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F98E1DA" w14:textId="0AD892B9" w:rsidR="001C6710" w:rsidRDefault="001C6710"/>
    <w:p w14:paraId="3181757C" w14:textId="77777777" w:rsidR="003A6360" w:rsidRDefault="003A6360">
      <w:bookmarkStart w:id="0" w:name="_GoBack"/>
      <w:bookmarkEnd w:id="0"/>
    </w:p>
    <w:p w14:paraId="2CAE780A" w14:textId="77777777" w:rsidR="009C6F31" w:rsidRDefault="009C6F31"/>
    <w:p w14:paraId="77907522" w14:textId="473BAB8D" w:rsidR="009C6F31" w:rsidRDefault="0042416D" w:rsidP="0042416D">
      <w:pPr>
        <w:pStyle w:val="2"/>
      </w:pPr>
      <w:r>
        <w:rPr>
          <w:rFonts w:hint="eastAsia"/>
        </w:rPr>
        <w:t>X.</w:t>
      </w:r>
      <w:r>
        <w:t xml:space="preserve">1 </w:t>
      </w:r>
      <w:r>
        <w:rPr>
          <w:rFonts w:hint="eastAsia"/>
        </w:rPr>
        <w:t>登录</w:t>
      </w:r>
      <w:r w:rsidR="00303BAC">
        <w:rPr>
          <w:rFonts w:hint="eastAsia"/>
        </w:rPr>
        <w:t>模块</w:t>
      </w:r>
    </w:p>
    <w:p w14:paraId="42846D97" w14:textId="46122D60" w:rsidR="00683BD9" w:rsidRPr="00683BD9" w:rsidRDefault="00683BD9" w:rsidP="00683BD9">
      <w:pPr>
        <w:pStyle w:val="3"/>
        <w:spacing w:before="0" w:afterLines="50" w:after="156" w:line="240" w:lineRule="auto"/>
        <w:rPr>
          <w:sz w:val="24"/>
          <w:szCs w:val="24"/>
        </w:rPr>
      </w:pPr>
      <w:bookmarkStart w:id="1" w:name="_Toc534454267"/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1.1</w:t>
      </w:r>
      <w:r w:rsidRPr="00683BD9">
        <w:rPr>
          <w:sz w:val="24"/>
          <w:szCs w:val="24"/>
        </w:rPr>
        <w:t xml:space="preserve"> </w:t>
      </w:r>
      <w:r w:rsidRPr="00683BD9">
        <w:rPr>
          <w:rFonts w:hint="eastAsia"/>
          <w:sz w:val="24"/>
          <w:szCs w:val="24"/>
        </w:rPr>
        <w:t>登录</w:t>
      </w:r>
      <w:bookmarkEnd w:id="1"/>
      <w:r w:rsidR="00303BAC">
        <w:rPr>
          <w:rFonts w:hint="eastAsia"/>
          <w:sz w:val="24"/>
          <w:szCs w:val="24"/>
        </w:rPr>
        <w:t>界面</w:t>
      </w:r>
    </w:p>
    <w:p w14:paraId="0F3C8BD9" w14:textId="44A52F8B" w:rsidR="009C6F31" w:rsidRDefault="00087F5B">
      <w:r>
        <w:object w:dxaOrig="13644" w:dyaOrig="9829" w14:anchorId="1C877D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98.8pt" o:ole="">
            <v:imagedata r:id="rId6" o:title=""/>
          </v:shape>
          <o:OLEObject Type="Embed" ProgID="Visio.Drawing.15" ShapeID="_x0000_i1025" DrawAspect="Content" ObjectID="_1609023870" r:id="rId7"/>
        </w:object>
      </w:r>
      <w:r w:rsidR="008D7128">
        <w:br w:type="textWrapping" w:clear="all"/>
      </w:r>
      <w:r w:rsidR="003215DD">
        <w:rPr>
          <w:rFonts w:hint="eastAsia"/>
        </w:rPr>
        <w:t>界面背景颜色为白色，</w:t>
      </w:r>
      <w:r w:rsidR="00DA3C7E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85"/>
        <w:gridCol w:w="1346"/>
        <w:gridCol w:w="1083"/>
        <w:gridCol w:w="992"/>
        <w:gridCol w:w="814"/>
        <w:gridCol w:w="887"/>
        <w:gridCol w:w="1134"/>
        <w:gridCol w:w="1355"/>
      </w:tblGrid>
      <w:tr w:rsidR="00345F65" w14:paraId="6568E656" w14:textId="05F39B81" w:rsidTr="00345F65">
        <w:tc>
          <w:tcPr>
            <w:tcW w:w="685" w:type="dxa"/>
            <w:shd w:val="clear" w:color="auto" w:fill="E7E6E6" w:themeFill="background2"/>
          </w:tcPr>
          <w:p w14:paraId="4C7CEC87" w14:textId="69EA07CA" w:rsidR="00345F65" w:rsidRPr="00004804" w:rsidRDefault="00345F65" w:rsidP="00087F5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346" w:type="dxa"/>
            <w:shd w:val="clear" w:color="auto" w:fill="E7E6E6" w:themeFill="background2"/>
          </w:tcPr>
          <w:p w14:paraId="6F8AE82F" w14:textId="5F55AB19" w:rsidR="00345F65" w:rsidRPr="00004804" w:rsidRDefault="00345F65" w:rsidP="004079FC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083" w:type="dxa"/>
            <w:shd w:val="clear" w:color="auto" w:fill="E7E6E6" w:themeFill="background2"/>
          </w:tcPr>
          <w:p w14:paraId="3EFA378E" w14:textId="40600199" w:rsidR="00345F65" w:rsidRPr="00004804" w:rsidRDefault="00345F65" w:rsidP="004079FC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20320C64" w14:textId="7BC3A74F" w:rsidR="00345F65" w:rsidRPr="00004804" w:rsidRDefault="00345F65" w:rsidP="00DA3C7E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814" w:type="dxa"/>
            <w:shd w:val="clear" w:color="auto" w:fill="E7E6E6" w:themeFill="background2"/>
          </w:tcPr>
          <w:p w14:paraId="3B122EF2" w14:textId="387A0237" w:rsidR="00345F65" w:rsidRPr="00004804" w:rsidRDefault="00345F65" w:rsidP="00DA3C7E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887" w:type="dxa"/>
            <w:shd w:val="clear" w:color="auto" w:fill="E7E6E6" w:themeFill="background2"/>
          </w:tcPr>
          <w:p w14:paraId="439FD2DB" w14:textId="50DD9B0A" w:rsidR="00345F65" w:rsidRPr="00004804" w:rsidRDefault="00345F65" w:rsidP="00DA3C7E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34" w:type="dxa"/>
            <w:shd w:val="clear" w:color="auto" w:fill="E7E6E6" w:themeFill="background2"/>
          </w:tcPr>
          <w:p w14:paraId="3829BBD9" w14:textId="101DD0A0" w:rsidR="00345F65" w:rsidRDefault="00F30016" w:rsidP="00DA3C7E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355" w:type="dxa"/>
            <w:shd w:val="clear" w:color="auto" w:fill="E7E6E6" w:themeFill="background2"/>
          </w:tcPr>
          <w:p w14:paraId="6DA16160" w14:textId="11139AE3" w:rsidR="00345F65" w:rsidRPr="00004804" w:rsidRDefault="00345F65" w:rsidP="00DA3C7E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345F65" w14:paraId="2C44536F" w14:textId="6321A4F2" w:rsidTr="00345F65">
        <w:tc>
          <w:tcPr>
            <w:tcW w:w="685" w:type="dxa"/>
          </w:tcPr>
          <w:p w14:paraId="045955BA" w14:textId="323264F7" w:rsidR="00345F65" w:rsidRPr="00087F5B" w:rsidRDefault="00345F65" w:rsidP="00087F5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346" w:type="dxa"/>
          </w:tcPr>
          <w:p w14:paraId="723A63EF" w14:textId="16AD5CFB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标题</w:t>
            </w:r>
          </w:p>
        </w:tc>
        <w:tc>
          <w:tcPr>
            <w:tcW w:w="1083" w:type="dxa"/>
          </w:tcPr>
          <w:p w14:paraId="4518BDD6" w14:textId="0BC4EA21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613797E0" w14:textId="41CB2444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0</w:t>
            </w:r>
          </w:p>
        </w:tc>
        <w:tc>
          <w:tcPr>
            <w:tcW w:w="814" w:type="dxa"/>
          </w:tcPr>
          <w:p w14:paraId="2CCA641D" w14:textId="5D73FC21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80</w:t>
            </w:r>
          </w:p>
        </w:tc>
        <w:tc>
          <w:tcPr>
            <w:tcW w:w="887" w:type="dxa"/>
          </w:tcPr>
          <w:p w14:paraId="6B6F6A0D" w14:textId="1DB94576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134" w:type="dxa"/>
          </w:tcPr>
          <w:p w14:paraId="248DC3F8" w14:textId="42343918" w:rsidR="00345F65" w:rsidRDefault="003215DD" w:rsidP="004079F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x</w:t>
            </w:r>
            <w:r w:rsidR="00345F65">
              <w:rPr>
                <w:rFonts w:hint="eastAsia"/>
                <w:sz w:val="20"/>
                <w:szCs w:val="20"/>
              </w:rPr>
              <w:t>6</w:t>
            </w:r>
            <w:r w:rsidR="00345F65">
              <w:rPr>
                <w:sz w:val="20"/>
                <w:szCs w:val="20"/>
              </w:rPr>
              <w:t>66666</w:t>
            </w:r>
          </w:p>
        </w:tc>
        <w:tc>
          <w:tcPr>
            <w:tcW w:w="1355" w:type="dxa"/>
          </w:tcPr>
          <w:p w14:paraId="1CC1C889" w14:textId="34185551" w:rsidR="00345F65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45F65" w14:paraId="7A10476B" w14:textId="5136E378" w:rsidTr="00345F65">
        <w:tc>
          <w:tcPr>
            <w:tcW w:w="685" w:type="dxa"/>
          </w:tcPr>
          <w:p w14:paraId="54419394" w14:textId="32B2D2D1" w:rsidR="00345F65" w:rsidRPr="00087F5B" w:rsidRDefault="00345F65" w:rsidP="00087F5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346" w:type="dxa"/>
          </w:tcPr>
          <w:p w14:paraId="72C76ED4" w14:textId="17EF887E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账号框</w:t>
            </w:r>
          </w:p>
        </w:tc>
        <w:tc>
          <w:tcPr>
            <w:tcW w:w="1083" w:type="dxa"/>
          </w:tcPr>
          <w:p w14:paraId="67F3A197" w14:textId="2A98042F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088B1153" w14:textId="5F3F562D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40</w:t>
            </w:r>
          </w:p>
        </w:tc>
        <w:tc>
          <w:tcPr>
            <w:tcW w:w="814" w:type="dxa"/>
          </w:tcPr>
          <w:p w14:paraId="5A244D1B" w14:textId="1116CD3D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80</w:t>
            </w:r>
          </w:p>
        </w:tc>
        <w:tc>
          <w:tcPr>
            <w:tcW w:w="887" w:type="dxa"/>
          </w:tcPr>
          <w:p w14:paraId="3DAEE83D" w14:textId="65213928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</w:t>
            </w:r>
            <w:r>
              <w:rPr>
                <w:sz w:val="20"/>
                <w:szCs w:val="20"/>
              </w:rPr>
              <w:t>0</w:t>
            </w:r>
          </w:p>
        </w:tc>
        <w:tc>
          <w:tcPr>
            <w:tcW w:w="1134" w:type="dxa"/>
          </w:tcPr>
          <w:p w14:paraId="3C8114A4" w14:textId="6F545F2E" w:rsidR="00345F65" w:rsidRDefault="003215DD" w:rsidP="004079F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x</w:t>
            </w:r>
            <w:r w:rsidR="000308CE">
              <w:rPr>
                <w:rFonts w:hint="eastAsia"/>
                <w:sz w:val="20"/>
                <w:szCs w:val="20"/>
              </w:rPr>
              <w:t>E</w:t>
            </w:r>
            <w:r w:rsidR="000308CE">
              <w:rPr>
                <w:sz w:val="20"/>
                <w:szCs w:val="20"/>
              </w:rPr>
              <w:t>8F5F6</w:t>
            </w:r>
          </w:p>
        </w:tc>
        <w:tc>
          <w:tcPr>
            <w:tcW w:w="1355" w:type="dxa"/>
          </w:tcPr>
          <w:p w14:paraId="41C1592C" w14:textId="6DA3B5C4" w:rsidR="00345F65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45F65" w14:paraId="3D75C398" w14:textId="3186BA03" w:rsidTr="00345F65">
        <w:tc>
          <w:tcPr>
            <w:tcW w:w="685" w:type="dxa"/>
          </w:tcPr>
          <w:p w14:paraId="5D90DD37" w14:textId="22493448" w:rsidR="00345F65" w:rsidRPr="00087F5B" w:rsidRDefault="00345F65" w:rsidP="00087F5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346" w:type="dxa"/>
          </w:tcPr>
          <w:p w14:paraId="19835EE0" w14:textId="2C7EF961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密码框</w:t>
            </w:r>
          </w:p>
        </w:tc>
        <w:tc>
          <w:tcPr>
            <w:tcW w:w="1083" w:type="dxa"/>
          </w:tcPr>
          <w:p w14:paraId="5FDB6D52" w14:textId="1041AC23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7FFDDA99" w14:textId="217C4AC7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00</w:t>
            </w:r>
          </w:p>
        </w:tc>
        <w:tc>
          <w:tcPr>
            <w:tcW w:w="814" w:type="dxa"/>
          </w:tcPr>
          <w:p w14:paraId="48B80A6E" w14:textId="5ED14D90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80</w:t>
            </w:r>
          </w:p>
        </w:tc>
        <w:tc>
          <w:tcPr>
            <w:tcW w:w="887" w:type="dxa"/>
          </w:tcPr>
          <w:p w14:paraId="5774F8B3" w14:textId="00A9573A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</w:t>
            </w:r>
            <w:r>
              <w:rPr>
                <w:sz w:val="20"/>
                <w:szCs w:val="20"/>
              </w:rPr>
              <w:t>0</w:t>
            </w:r>
          </w:p>
        </w:tc>
        <w:tc>
          <w:tcPr>
            <w:tcW w:w="1134" w:type="dxa"/>
          </w:tcPr>
          <w:p w14:paraId="40929570" w14:textId="7A07E94D" w:rsidR="00345F65" w:rsidRDefault="003215DD" w:rsidP="004079F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x</w:t>
            </w:r>
            <w:r w:rsidR="000308CE">
              <w:rPr>
                <w:rFonts w:hint="eastAsia"/>
                <w:sz w:val="20"/>
                <w:szCs w:val="20"/>
              </w:rPr>
              <w:t>E</w:t>
            </w:r>
            <w:r w:rsidR="000308CE">
              <w:rPr>
                <w:sz w:val="20"/>
                <w:szCs w:val="20"/>
              </w:rPr>
              <w:t>8F5F6</w:t>
            </w:r>
          </w:p>
        </w:tc>
        <w:tc>
          <w:tcPr>
            <w:tcW w:w="1355" w:type="dxa"/>
          </w:tcPr>
          <w:p w14:paraId="189AD471" w14:textId="3F01BBE8" w:rsidR="00345F65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45F65" w14:paraId="2EE21405" w14:textId="06D4B43E" w:rsidTr="00345F65">
        <w:tc>
          <w:tcPr>
            <w:tcW w:w="685" w:type="dxa"/>
          </w:tcPr>
          <w:p w14:paraId="69DD6C84" w14:textId="38D9407C" w:rsidR="00345F65" w:rsidRPr="00004804" w:rsidRDefault="00345F65" w:rsidP="00087F5B">
            <w:pPr>
              <w:jc w:val="center"/>
              <w:rPr>
                <w:sz w:val="20"/>
                <w:szCs w:val="20"/>
              </w:rPr>
            </w:pPr>
            <w:r w:rsidRPr="00D52C17">
              <w:rPr>
                <w:rFonts w:hint="eastAsia"/>
                <w:sz w:val="20"/>
                <w:szCs w:val="20"/>
              </w:rPr>
              <w:t>④</w:t>
            </w:r>
          </w:p>
        </w:tc>
        <w:tc>
          <w:tcPr>
            <w:tcW w:w="1346" w:type="dxa"/>
          </w:tcPr>
          <w:p w14:paraId="6E98FD09" w14:textId="7065C236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登录按钮</w:t>
            </w:r>
          </w:p>
        </w:tc>
        <w:tc>
          <w:tcPr>
            <w:tcW w:w="1083" w:type="dxa"/>
          </w:tcPr>
          <w:p w14:paraId="7E30307C" w14:textId="6252E9A6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34</w:t>
            </w:r>
          </w:p>
        </w:tc>
        <w:tc>
          <w:tcPr>
            <w:tcW w:w="992" w:type="dxa"/>
          </w:tcPr>
          <w:p w14:paraId="19C10CBF" w14:textId="2A14EB6D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80</w:t>
            </w:r>
          </w:p>
        </w:tc>
        <w:tc>
          <w:tcPr>
            <w:tcW w:w="814" w:type="dxa"/>
          </w:tcPr>
          <w:p w14:paraId="1E12AD11" w14:textId="3D1F9555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12</w:t>
            </w:r>
          </w:p>
        </w:tc>
        <w:tc>
          <w:tcPr>
            <w:tcW w:w="887" w:type="dxa"/>
          </w:tcPr>
          <w:p w14:paraId="4D86290F" w14:textId="362F25ED" w:rsidR="00345F65" w:rsidRPr="00004804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4</w:t>
            </w:r>
          </w:p>
        </w:tc>
        <w:tc>
          <w:tcPr>
            <w:tcW w:w="1134" w:type="dxa"/>
          </w:tcPr>
          <w:p w14:paraId="70BE2713" w14:textId="135BDE34" w:rsidR="00345F65" w:rsidRDefault="003215DD" w:rsidP="004079F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x</w:t>
            </w:r>
            <w:r w:rsidR="000308CE">
              <w:rPr>
                <w:rFonts w:hint="eastAsia"/>
                <w:sz w:val="20"/>
                <w:szCs w:val="20"/>
              </w:rPr>
              <w:t>C</w:t>
            </w:r>
            <w:r w:rsidR="000308CE">
              <w:rPr>
                <w:sz w:val="20"/>
                <w:szCs w:val="20"/>
              </w:rPr>
              <w:t>BDBEF</w:t>
            </w:r>
          </w:p>
        </w:tc>
        <w:tc>
          <w:tcPr>
            <w:tcW w:w="1355" w:type="dxa"/>
          </w:tcPr>
          <w:p w14:paraId="2913630D" w14:textId="527BC194" w:rsidR="00345F65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45F65" w14:paraId="022661C0" w14:textId="67CBA9DC" w:rsidTr="00345F65">
        <w:tc>
          <w:tcPr>
            <w:tcW w:w="685" w:type="dxa"/>
          </w:tcPr>
          <w:p w14:paraId="04CC8307" w14:textId="1BFE0C65" w:rsidR="00345F65" w:rsidRPr="00D52C17" w:rsidRDefault="00345F65" w:rsidP="00087F5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⑤</w:t>
            </w:r>
          </w:p>
        </w:tc>
        <w:tc>
          <w:tcPr>
            <w:tcW w:w="1346" w:type="dxa"/>
          </w:tcPr>
          <w:p w14:paraId="34CB5CB7" w14:textId="5EB57D28" w:rsidR="00345F65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提示框</w:t>
            </w:r>
          </w:p>
        </w:tc>
        <w:tc>
          <w:tcPr>
            <w:tcW w:w="1083" w:type="dxa"/>
          </w:tcPr>
          <w:p w14:paraId="78B0B9A6" w14:textId="25EBDF01" w:rsidR="00345F65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992" w:type="dxa"/>
          </w:tcPr>
          <w:p w14:paraId="2ECF1CD0" w14:textId="1A7F3842" w:rsidR="00345F65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5</w:t>
            </w:r>
          </w:p>
        </w:tc>
        <w:tc>
          <w:tcPr>
            <w:tcW w:w="814" w:type="dxa"/>
          </w:tcPr>
          <w:p w14:paraId="5A913166" w14:textId="3B723FB9" w:rsidR="00345F65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20</w:t>
            </w:r>
          </w:p>
        </w:tc>
        <w:tc>
          <w:tcPr>
            <w:tcW w:w="887" w:type="dxa"/>
          </w:tcPr>
          <w:p w14:paraId="0F210E18" w14:textId="31997313" w:rsidR="00345F65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70</w:t>
            </w:r>
          </w:p>
        </w:tc>
        <w:tc>
          <w:tcPr>
            <w:tcW w:w="1134" w:type="dxa"/>
          </w:tcPr>
          <w:p w14:paraId="49DE600A" w14:textId="380703FF" w:rsidR="00345F65" w:rsidRDefault="000308CE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355" w:type="dxa"/>
          </w:tcPr>
          <w:p w14:paraId="0B404959" w14:textId="49EDFBB6" w:rsidR="00345F65" w:rsidRDefault="00345F65" w:rsidP="004079F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在登录操作失败时触发</w:t>
            </w:r>
          </w:p>
        </w:tc>
      </w:tr>
    </w:tbl>
    <w:p w14:paraId="118AA604" w14:textId="0F0FB216" w:rsidR="009C6F31" w:rsidRDefault="009C6F31"/>
    <w:p w14:paraId="682FA62B" w14:textId="58C9327A" w:rsidR="009C6F31" w:rsidRDefault="009C6F31"/>
    <w:p w14:paraId="39A2693B" w14:textId="26ABE064" w:rsidR="00B161CB" w:rsidRDefault="00B161CB"/>
    <w:p w14:paraId="2ACC1BA5" w14:textId="734D4F12" w:rsidR="00B161CB" w:rsidRDefault="00B161CB"/>
    <w:p w14:paraId="77DF6656" w14:textId="5065FABC" w:rsidR="00B161CB" w:rsidRDefault="00B161CB"/>
    <w:p w14:paraId="7350E41F" w14:textId="014C73B3" w:rsidR="00B161CB" w:rsidRDefault="00B161CB"/>
    <w:p w14:paraId="6CFF4602" w14:textId="182DAC79" w:rsidR="00B161CB" w:rsidRDefault="00B161CB"/>
    <w:p w14:paraId="4674F3C6" w14:textId="58F37AFD" w:rsidR="00B161CB" w:rsidRDefault="00B161CB" w:rsidP="00B161CB">
      <w:pPr>
        <w:pStyle w:val="2"/>
      </w:pPr>
      <w:r>
        <w:rPr>
          <w:rFonts w:hint="eastAsia"/>
        </w:rPr>
        <w:t>X.2</w:t>
      </w:r>
      <w:r>
        <w:t xml:space="preserve"> </w:t>
      </w:r>
      <w:r>
        <w:rPr>
          <w:rFonts w:hint="eastAsia"/>
        </w:rPr>
        <w:t>系统相关模块</w:t>
      </w:r>
    </w:p>
    <w:p w14:paraId="0FB8D7DD" w14:textId="468FB4FA" w:rsidR="00B161CB" w:rsidRPr="00683BD9" w:rsidRDefault="00B161CB" w:rsidP="002667B0">
      <w:pPr>
        <w:pStyle w:val="3"/>
        <w:spacing w:before="0" w:afterLines="50" w:after="156" w:line="240" w:lineRule="auto"/>
        <w:ind w:left="480" w:hangingChars="200" w:hanging="480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2</w:t>
      </w:r>
      <w:r w:rsidRPr="00683BD9">
        <w:rPr>
          <w:rFonts w:hint="eastAsia"/>
          <w:sz w:val="24"/>
          <w:szCs w:val="24"/>
        </w:rPr>
        <w:t>.1</w:t>
      </w:r>
      <w:r w:rsidRPr="00683BD9">
        <w:rPr>
          <w:sz w:val="24"/>
          <w:szCs w:val="24"/>
        </w:rPr>
        <w:t xml:space="preserve"> </w:t>
      </w:r>
      <w:r w:rsidR="00A74554">
        <w:rPr>
          <w:rFonts w:hint="eastAsia"/>
          <w:sz w:val="24"/>
          <w:szCs w:val="24"/>
        </w:rPr>
        <w:t>导航条</w:t>
      </w:r>
      <w:r w:rsidR="00A74554">
        <w:rPr>
          <w:sz w:val="24"/>
          <w:szCs w:val="24"/>
        </w:rPr>
        <w:br/>
      </w:r>
      <w:r w:rsidR="002667B0">
        <w:rPr>
          <w:rFonts w:hint="eastAsia"/>
          <w:b w:val="0"/>
          <w:bCs w:val="0"/>
          <w:sz w:val="21"/>
          <w:szCs w:val="22"/>
        </w:rPr>
        <w:t>导航条的宽度为3</w:t>
      </w:r>
      <w:r w:rsidR="002667B0">
        <w:rPr>
          <w:b w:val="0"/>
          <w:bCs w:val="0"/>
          <w:sz w:val="21"/>
          <w:szCs w:val="22"/>
        </w:rPr>
        <w:t>75(dp)</w:t>
      </w:r>
      <w:r w:rsidR="002667B0">
        <w:rPr>
          <w:rFonts w:hint="eastAsia"/>
          <w:b w:val="0"/>
          <w:bCs w:val="0"/>
          <w:sz w:val="21"/>
          <w:szCs w:val="22"/>
        </w:rPr>
        <w:t>，高度为45</w:t>
      </w:r>
      <w:r w:rsidR="002667B0">
        <w:rPr>
          <w:b w:val="0"/>
          <w:bCs w:val="0"/>
          <w:sz w:val="21"/>
          <w:szCs w:val="22"/>
        </w:rPr>
        <w:t>(dp)</w:t>
      </w:r>
    </w:p>
    <w:p w14:paraId="2B3E52A2" w14:textId="7A81C39A" w:rsidR="00B161CB" w:rsidRPr="00B161CB" w:rsidRDefault="00A74554">
      <w:r>
        <w:object w:dxaOrig="13644" w:dyaOrig="10189" w14:anchorId="3C062018">
          <v:shape id="_x0000_i1026" type="#_x0000_t75" style="width:414.6pt;height:309.6pt" o:ole="">
            <v:imagedata r:id="rId8" o:title=""/>
          </v:shape>
          <o:OLEObject Type="Embed" ProgID="Visio.Drawing.15" ShapeID="_x0000_i1026" DrawAspect="Content" ObjectID="_1609023871" r:id="rId9"/>
        </w:object>
      </w:r>
    </w:p>
    <w:p w14:paraId="27F0E000" w14:textId="4240A5F6" w:rsidR="00A74554" w:rsidRDefault="00C63A55" w:rsidP="00A74554">
      <w:r>
        <w:rPr>
          <w:rFonts w:hint="eastAsia"/>
        </w:rPr>
        <w:t>界面背景颜色为白色，</w:t>
      </w:r>
      <w:r w:rsidR="00A74554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53"/>
        <w:gridCol w:w="1263"/>
        <w:gridCol w:w="1103"/>
        <w:gridCol w:w="1100"/>
        <w:gridCol w:w="838"/>
        <w:gridCol w:w="850"/>
        <w:gridCol w:w="1252"/>
        <w:gridCol w:w="1237"/>
      </w:tblGrid>
      <w:tr w:rsidR="00F30016" w14:paraId="70045B2F" w14:textId="77777777" w:rsidTr="00F30016">
        <w:tc>
          <w:tcPr>
            <w:tcW w:w="653" w:type="dxa"/>
            <w:shd w:val="clear" w:color="auto" w:fill="E7E6E6" w:themeFill="background2"/>
          </w:tcPr>
          <w:p w14:paraId="5ECE1892" w14:textId="77777777" w:rsidR="00F30016" w:rsidRPr="00004804" w:rsidRDefault="00F30016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263" w:type="dxa"/>
            <w:shd w:val="clear" w:color="auto" w:fill="E7E6E6" w:themeFill="background2"/>
          </w:tcPr>
          <w:p w14:paraId="23917833" w14:textId="77777777" w:rsidR="00F30016" w:rsidRPr="00004804" w:rsidRDefault="00F30016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103" w:type="dxa"/>
            <w:shd w:val="clear" w:color="auto" w:fill="E7E6E6" w:themeFill="background2"/>
          </w:tcPr>
          <w:p w14:paraId="1EBD0A3B" w14:textId="77777777" w:rsidR="00F30016" w:rsidRPr="00004804" w:rsidRDefault="00F30016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00" w:type="dxa"/>
            <w:shd w:val="clear" w:color="auto" w:fill="E7E6E6" w:themeFill="background2"/>
          </w:tcPr>
          <w:p w14:paraId="553E3AC5" w14:textId="77777777" w:rsidR="00F30016" w:rsidRPr="00004804" w:rsidRDefault="00F30016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838" w:type="dxa"/>
            <w:shd w:val="clear" w:color="auto" w:fill="E7E6E6" w:themeFill="background2"/>
          </w:tcPr>
          <w:p w14:paraId="4F618064" w14:textId="77777777" w:rsidR="00F30016" w:rsidRPr="00004804" w:rsidRDefault="00F30016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850" w:type="dxa"/>
            <w:shd w:val="clear" w:color="auto" w:fill="E7E6E6" w:themeFill="background2"/>
          </w:tcPr>
          <w:p w14:paraId="6A875A96" w14:textId="77777777" w:rsidR="00F30016" w:rsidRPr="00004804" w:rsidRDefault="00F30016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252" w:type="dxa"/>
            <w:shd w:val="clear" w:color="auto" w:fill="E7E6E6" w:themeFill="background2"/>
          </w:tcPr>
          <w:p w14:paraId="50471345" w14:textId="46681CCC" w:rsidR="00F30016" w:rsidRDefault="00F30016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237" w:type="dxa"/>
            <w:shd w:val="clear" w:color="auto" w:fill="E7E6E6" w:themeFill="background2"/>
          </w:tcPr>
          <w:p w14:paraId="65AB19A9" w14:textId="72480725" w:rsidR="00F30016" w:rsidRPr="00004804" w:rsidRDefault="00F30016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F30016" w14:paraId="3E69D144" w14:textId="77777777" w:rsidTr="00F30016">
        <w:tc>
          <w:tcPr>
            <w:tcW w:w="653" w:type="dxa"/>
          </w:tcPr>
          <w:p w14:paraId="722AFE67" w14:textId="77777777" w:rsidR="00F30016" w:rsidRPr="00087F5B" w:rsidRDefault="00F30016" w:rsidP="005B040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263" w:type="dxa"/>
          </w:tcPr>
          <w:p w14:paraId="766E97A5" w14:textId="13B9AF7A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05</w:t>
            </w:r>
            <w:r>
              <w:rPr>
                <w:rFonts w:hint="eastAsia"/>
                <w:sz w:val="20"/>
                <w:szCs w:val="20"/>
              </w:rPr>
              <w:t>图标</w:t>
            </w:r>
          </w:p>
        </w:tc>
        <w:tc>
          <w:tcPr>
            <w:tcW w:w="1103" w:type="dxa"/>
          </w:tcPr>
          <w:p w14:paraId="0BBC9A3E" w14:textId="29F455B4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7</w:t>
            </w:r>
          </w:p>
        </w:tc>
        <w:tc>
          <w:tcPr>
            <w:tcW w:w="1100" w:type="dxa"/>
          </w:tcPr>
          <w:p w14:paraId="5D75F564" w14:textId="20BEE9E0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838" w:type="dxa"/>
          </w:tcPr>
          <w:p w14:paraId="1153F85D" w14:textId="10083818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</w:t>
            </w:r>
          </w:p>
        </w:tc>
        <w:tc>
          <w:tcPr>
            <w:tcW w:w="850" w:type="dxa"/>
          </w:tcPr>
          <w:p w14:paraId="5D6BC500" w14:textId="5ACD0E52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</w:t>
            </w:r>
          </w:p>
        </w:tc>
        <w:tc>
          <w:tcPr>
            <w:tcW w:w="1252" w:type="dxa"/>
          </w:tcPr>
          <w:p w14:paraId="151D4817" w14:textId="76CCB9B8" w:rsidR="00F30016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237" w:type="dxa"/>
          </w:tcPr>
          <w:p w14:paraId="0A717A34" w14:textId="51BB2F95" w:rsidR="00F30016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F30016" w14:paraId="3FE877B0" w14:textId="77777777" w:rsidTr="00F30016">
        <w:tc>
          <w:tcPr>
            <w:tcW w:w="653" w:type="dxa"/>
          </w:tcPr>
          <w:p w14:paraId="7C8DF644" w14:textId="77777777" w:rsidR="00F30016" w:rsidRPr="00087F5B" w:rsidRDefault="00F30016" w:rsidP="005B040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263" w:type="dxa"/>
          </w:tcPr>
          <w:p w14:paraId="6D2D835D" w14:textId="080C2BEB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标题</w:t>
            </w:r>
          </w:p>
        </w:tc>
        <w:tc>
          <w:tcPr>
            <w:tcW w:w="1103" w:type="dxa"/>
          </w:tcPr>
          <w:p w14:paraId="06157FF3" w14:textId="25728A07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</w:t>
            </w:r>
          </w:p>
        </w:tc>
        <w:tc>
          <w:tcPr>
            <w:tcW w:w="1100" w:type="dxa"/>
          </w:tcPr>
          <w:p w14:paraId="01DA35D1" w14:textId="0D38CC1E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</w:t>
            </w:r>
          </w:p>
        </w:tc>
        <w:tc>
          <w:tcPr>
            <w:tcW w:w="838" w:type="dxa"/>
          </w:tcPr>
          <w:p w14:paraId="2B4F50AB" w14:textId="368FB693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5</w:t>
            </w:r>
          </w:p>
        </w:tc>
        <w:tc>
          <w:tcPr>
            <w:tcW w:w="850" w:type="dxa"/>
          </w:tcPr>
          <w:p w14:paraId="1CD67D61" w14:textId="3A58D68B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252" w:type="dxa"/>
          </w:tcPr>
          <w:p w14:paraId="3FECF335" w14:textId="6F46D93E" w:rsidR="00F30016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237" w:type="dxa"/>
          </w:tcPr>
          <w:p w14:paraId="6B94A0C4" w14:textId="1F634F7B" w:rsidR="00F30016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F30016" w14:paraId="608A2FA7" w14:textId="77777777" w:rsidTr="00F30016">
        <w:tc>
          <w:tcPr>
            <w:tcW w:w="653" w:type="dxa"/>
          </w:tcPr>
          <w:p w14:paraId="544477C6" w14:textId="77777777" w:rsidR="00F30016" w:rsidRPr="00087F5B" w:rsidRDefault="00F30016" w:rsidP="002667B0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263" w:type="dxa"/>
          </w:tcPr>
          <w:p w14:paraId="61B3C2CA" w14:textId="53DFAD55" w:rsidR="00F30016" w:rsidRPr="00004804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图标</w:t>
            </w:r>
          </w:p>
        </w:tc>
        <w:tc>
          <w:tcPr>
            <w:tcW w:w="1103" w:type="dxa"/>
          </w:tcPr>
          <w:p w14:paraId="4844B3BF" w14:textId="54AA0DA1" w:rsidR="00F30016" w:rsidRPr="00004804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30</w:t>
            </w:r>
          </w:p>
        </w:tc>
        <w:tc>
          <w:tcPr>
            <w:tcW w:w="1100" w:type="dxa"/>
          </w:tcPr>
          <w:p w14:paraId="0EB0839A" w14:textId="2E371E60" w:rsidR="00F30016" w:rsidRPr="00004804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838" w:type="dxa"/>
          </w:tcPr>
          <w:p w14:paraId="24B55CED" w14:textId="3C1EB93F" w:rsidR="00F30016" w:rsidRPr="00004804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</w:t>
            </w:r>
          </w:p>
        </w:tc>
        <w:tc>
          <w:tcPr>
            <w:tcW w:w="850" w:type="dxa"/>
          </w:tcPr>
          <w:p w14:paraId="5CBAA97E" w14:textId="2B8FED21" w:rsidR="00F30016" w:rsidRPr="00004804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</w:t>
            </w:r>
          </w:p>
        </w:tc>
        <w:tc>
          <w:tcPr>
            <w:tcW w:w="1252" w:type="dxa"/>
          </w:tcPr>
          <w:p w14:paraId="730A0D38" w14:textId="55778FDD" w:rsidR="00F30016" w:rsidRDefault="003215DD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237" w:type="dxa"/>
          </w:tcPr>
          <w:p w14:paraId="000525DD" w14:textId="003B03B6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F30016" w14:paraId="5AD8CDCC" w14:textId="77777777" w:rsidTr="00F30016">
        <w:tc>
          <w:tcPr>
            <w:tcW w:w="653" w:type="dxa"/>
          </w:tcPr>
          <w:p w14:paraId="3053057E" w14:textId="77777777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 w:rsidRPr="00D52C17">
              <w:rPr>
                <w:rFonts w:hint="eastAsia"/>
                <w:sz w:val="20"/>
                <w:szCs w:val="20"/>
              </w:rPr>
              <w:t>④</w:t>
            </w:r>
          </w:p>
        </w:tc>
        <w:tc>
          <w:tcPr>
            <w:tcW w:w="1263" w:type="dxa"/>
          </w:tcPr>
          <w:p w14:paraId="7C0682B8" w14:textId="625BC9FD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记录按钮</w:t>
            </w:r>
          </w:p>
        </w:tc>
        <w:tc>
          <w:tcPr>
            <w:tcW w:w="1103" w:type="dxa"/>
          </w:tcPr>
          <w:p w14:paraId="20D1C5C8" w14:textId="1305287E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0</w:t>
            </w:r>
          </w:p>
        </w:tc>
        <w:tc>
          <w:tcPr>
            <w:tcW w:w="1100" w:type="dxa"/>
          </w:tcPr>
          <w:p w14:paraId="2A9D43BA" w14:textId="2136A390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</w:t>
            </w:r>
          </w:p>
        </w:tc>
        <w:tc>
          <w:tcPr>
            <w:tcW w:w="838" w:type="dxa"/>
          </w:tcPr>
          <w:p w14:paraId="6E3C07A4" w14:textId="0B42B60F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5</w:t>
            </w:r>
          </w:p>
        </w:tc>
        <w:tc>
          <w:tcPr>
            <w:tcW w:w="850" w:type="dxa"/>
          </w:tcPr>
          <w:p w14:paraId="0FFE0CF3" w14:textId="0CAD3EB7" w:rsidR="00F30016" w:rsidRPr="00004804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</w:t>
            </w:r>
          </w:p>
        </w:tc>
        <w:tc>
          <w:tcPr>
            <w:tcW w:w="1252" w:type="dxa"/>
          </w:tcPr>
          <w:p w14:paraId="0E033D9A" w14:textId="003AD684" w:rsidR="00F30016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237" w:type="dxa"/>
          </w:tcPr>
          <w:p w14:paraId="20438F2F" w14:textId="63AA0EB6" w:rsidR="00F30016" w:rsidRDefault="00F3001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</w:t>
            </w:r>
            <w:r w:rsidRPr="00087F5B">
              <w:rPr>
                <w:rFonts w:hint="eastAsia"/>
              </w:rPr>
              <w:t>③</w:t>
            </w:r>
            <w:r>
              <w:rPr>
                <w:rFonts w:hint="eastAsia"/>
                <w:sz w:val="20"/>
                <w:szCs w:val="20"/>
              </w:rPr>
              <w:t>时触发</w:t>
            </w:r>
          </w:p>
        </w:tc>
      </w:tr>
      <w:tr w:rsidR="00F30016" w14:paraId="023B39ED" w14:textId="77777777" w:rsidTr="00F30016">
        <w:tc>
          <w:tcPr>
            <w:tcW w:w="653" w:type="dxa"/>
          </w:tcPr>
          <w:p w14:paraId="4A5BEF23" w14:textId="77777777" w:rsidR="00F30016" w:rsidRPr="00D52C17" w:rsidRDefault="00F30016" w:rsidP="002667B0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⑤</w:t>
            </w:r>
          </w:p>
        </w:tc>
        <w:tc>
          <w:tcPr>
            <w:tcW w:w="1263" w:type="dxa"/>
          </w:tcPr>
          <w:p w14:paraId="43F1FE5C" w14:textId="514D6F56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系统版本按钮</w:t>
            </w:r>
          </w:p>
        </w:tc>
        <w:tc>
          <w:tcPr>
            <w:tcW w:w="1103" w:type="dxa"/>
          </w:tcPr>
          <w:p w14:paraId="35B7F7CC" w14:textId="733C9D61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0</w:t>
            </w:r>
          </w:p>
        </w:tc>
        <w:tc>
          <w:tcPr>
            <w:tcW w:w="1100" w:type="dxa"/>
          </w:tcPr>
          <w:p w14:paraId="6DAA27EC" w14:textId="10D3432C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4</w:t>
            </w:r>
          </w:p>
        </w:tc>
        <w:tc>
          <w:tcPr>
            <w:tcW w:w="838" w:type="dxa"/>
          </w:tcPr>
          <w:p w14:paraId="33CA6845" w14:textId="68004A47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5</w:t>
            </w:r>
          </w:p>
        </w:tc>
        <w:tc>
          <w:tcPr>
            <w:tcW w:w="850" w:type="dxa"/>
          </w:tcPr>
          <w:p w14:paraId="770EE951" w14:textId="6E2E7C1A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</w:t>
            </w:r>
          </w:p>
        </w:tc>
        <w:tc>
          <w:tcPr>
            <w:tcW w:w="1252" w:type="dxa"/>
          </w:tcPr>
          <w:p w14:paraId="3008FC16" w14:textId="7D8C0818" w:rsidR="00F30016" w:rsidRDefault="003215DD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237" w:type="dxa"/>
          </w:tcPr>
          <w:p w14:paraId="1219C8DB" w14:textId="2D5EFC7C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</w:t>
            </w:r>
            <w:r w:rsidRPr="00087F5B">
              <w:rPr>
                <w:rFonts w:hint="eastAsia"/>
              </w:rPr>
              <w:t>③</w:t>
            </w:r>
            <w:r>
              <w:rPr>
                <w:rFonts w:hint="eastAsia"/>
                <w:sz w:val="20"/>
                <w:szCs w:val="20"/>
              </w:rPr>
              <w:t>时触发</w:t>
            </w:r>
          </w:p>
        </w:tc>
      </w:tr>
      <w:tr w:rsidR="00F30016" w14:paraId="336F5097" w14:textId="77777777" w:rsidTr="00F30016">
        <w:tc>
          <w:tcPr>
            <w:tcW w:w="653" w:type="dxa"/>
          </w:tcPr>
          <w:p w14:paraId="3529EDB3" w14:textId="77777777" w:rsidR="00F30016" w:rsidRPr="00087F5B" w:rsidRDefault="00F30016" w:rsidP="002667B0">
            <w:pPr>
              <w:jc w:val="center"/>
            </w:pPr>
            <w:r w:rsidRPr="00087F5B">
              <w:rPr>
                <w:rFonts w:hint="eastAsia"/>
              </w:rPr>
              <w:t>⑥</w:t>
            </w:r>
          </w:p>
        </w:tc>
        <w:tc>
          <w:tcPr>
            <w:tcW w:w="1263" w:type="dxa"/>
          </w:tcPr>
          <w:p w14:paraId="2490B323" w14:textId="10691C5A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退出系统按钮</w:t>
            </w:r>
          </w:p>
        </w:tc>
        <w:tc>
          <w:tcPr>
            <w:tcW w:w="1103" w:type="dxa"/>
          </w:tcPr>
          <w:p w14:paraId="5E351EA7" w14:textId="0D0566D6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0</w:t>
            </w:r>
          </w:p>
        </w:tc>
        <w:tc>
          <w:tcPr>
            <w:tcW w:w="1100" w:type="dxa"/>
          </w:tcPr>
          <w:p w14:paraId="36E5DDD0" w14:textId="5F19DBB3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3</w:t>
            </w:r>
          </w:p>
        </w:tc>
        <w:tc>
          <w:tcPr>
            <w:tcW w:w="838" w:type="dxa"/>
          </w:tcPr>
          <w:p w14:paraId="2B7B32AE" w14:textId="72523849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5</w:t>
            </w:r>
          </w:p>
        </w:tc>
        <w:tc>
          <w:tcPr>
            <w:tcW w:w="850" w:type="dxa"/>
          </w:tcPr>
          <w:p w14:paraId="305406F1" w14:textId="574634CA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</w:t>
            </w:r>
          </w:p>
        </w:tc>
        <w:tc>
          <w:tcPr>
            <w:tcW w:w="1252" w:type="dxa"/>
          </w:tcPr>
          <w:p w14:paraId="30DEBE5B" w14:textId="001F7576" w:rsidR="00F30016" w:rsidRDefault="003215DD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237" w:type="dxa"/>
          </w:tcPr>
          <w:p w14:paraId="229B1B34" w14:textId="63BBA611" w:rsidR="00F30016" w:rsidRDefault="00F30016" w:rsidP="002667B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</w:t>
            </w:r>
            <w:r w:rsidRPr="00087F5B">
              <w:rPr>
                <w:rFonts w:hint="eastAsia"/>
              </w:rPr>
              <w:t>③</w:t>
            </w:r>
            <w:r>
              <w:rPr>
                <w:rFonts w:hint="eastAsia"/>
                <w:sz w:val="20"/>
                <w:szCs w:val="20"/>
              </w:rPr>
              <w:t>时触发</w:t>
            </w:r>
          </w:p>
        </w:tc>
      </w:tr>
    </w:tbl>
    <w:p w14:paraId="16A17ECF" w14:textId="4C8A802C" w:rsidR="00A74554" w:rsidRDefault="00A74554"/>
    <w:p w14:paraId="2FAB0185" w14:textId="65FAE67B" w:rsidR="00A74554" w:rsidRPr="00683BD9" w:rsidRDefault="00A74554" w:rsidP="00A74554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lastRenderedPageBreak/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2</w:t>
      </w:r>
      <w:r w:rsidRPr="00683BD9">
        <w:rPr>
          <w:rFonts w:hint="eastAsia"/>
          <w:sz w:val="24"/>
          <w:szCs w:val="24"/>
        </w:rPr>
        <w:t>.</w:t>
      </w:r>
      <w:r w:rsidR="007B74E7">
        <w:rPr>
          <w:rFonts w:hint="eastAsia"/>
          <w:sz w:val="24"/>
          <w:szCs w:val="24"/>
        </w:rPr>
        <w:t>2</w:t>
      </w:r>
      <w:r w:rsidR="005F439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侧滑栏</w:t>
      </w:r>
    </w:p>
    <w:p w14:paraId="786401EE" w14:textId="42A2D320" w:rsidR="00A74554" w:rsidRDefault="002667B0" w:rsidP="00E77E70">
      <w:pPr>
        <w:ind w:firstLineChars="200" w:firstLine="420"/>
      </w:pPr>
      <w:r>
        <w:rPr>
          <w:rFonts w:hint="eastAsia"/>
        </w:rPr>
        <w:t>点击G05图标会从左到右弹出侧滑栏</w:t>
      </w:r>
      <w:r w:rsidR="00E77E70">
        <w:rPr>
          <w:rFonts w:hint="eastAsia"/>
        </w:rPr>
        <w:t>，点击灰色的区域收回。</w:t>
      </w:r>
    </w:p>
    <w:p w14:paraId="3F110830" w14:textId="52F875FA" w:rsidR="00A74554" w:rsidRDefault="002667B0">
      <w:r>
        <w:object w:dxaOrig="13657" w:dyaOrig="10309" w14:anchorId="3D8CE1A9">
          <v:shape id="_x0000_i1027" type="#_x0000_t75" style="width:415.2pt;height:313.2pt" o:ole="">
            <v:imagedata r:id="rId10" o:title=""/>
          </v:shape>
          <o:OLEObject Type="Embed" ProgID="Visio.Drawing.15" ShapeID="_x0000_i1027" DrawAspect="Content" ObjectID="_1609023872" r:id="rId11"/>
        </w:object>
      </w:r>
    </w:p>
    <w:p w14:paraId="3FA230CB" w14:textId="452BA283" w:rsidR="00A74554" w:rsidRDefault="00C63A55" w:rsidP="00A74554">
      <w:r>
        <w:rPr>
          <w:rFonts w:hint="eastAsia"/>
        </w:rPr>
        <w:t>界面背景颜色为白色，</w:t>
      </w:r>
      <w:r w:rsidR="00A74554">
        <w:rPr>
          <w:rFonts w:hint="eastAsia"/>
        </w:rPr>
        <w:t>界面组件和具体规格说明</w:t>
      </w:r>
    </w:p>
    <w:tbl>
      <w:tblPr>
        <w:tblStyle w:val="a3"/>
        <w:tblW w:w="8296" w:type="dxa"/>
        <w:tblLayout w:type="fixed"/>
        <w:tblLook w:val="04A0" w:firstRow="1" w:lastRow="0" w:firstColumn="1" w:lastColumn="0" w:noHBand="0" w:noVBand="1"/>
      </w:tblPr>
      <w:tblGrid>
        <w:gridCol w:w="652"/>
        <w:gridCol w:w="1328"/>
        <w:gridCol w:w="992"/>
        <w:gridCol w:w="992"/>
        <w:gridCol w:w="709"/>
        <w:gridCol w:w="709"/>
        <w:gridCol w:w="1206"/>
        <w:gridCol w:w="1708"/>
      </w:tblGrid>
      <w:tr w:rsidR="00C63A55" w14:paraId="31224CC8" w14:textId="77777777" w:rsidTr="00C63A55">
        <w:tc>
          <w:tcPr>
            <w:tcW w:w="652" w:type="dxa"/>
            <w:shd w:val="clear" w:color="auto" w:fill="E7E6E6" w:themeFill="background2"/>
          </w:tcPr>
          <w:p w14:paraId="4C36A40D" w14:textId="77777777" w:rsidR="003215DD" w:rsidRPr="00004804" w:rsidRDefault="003215DD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328" w:type="dxa"/>
            <w:shd w:val="clear" w:color="auto" w:fill="E7E6E6" w:themeFill="background2"/>
          </w:tcPr>
          <w:p w14:paraId="67406B6D" w14:textId="77777777" w:rsidR="003215DD" w:rsidRPr="00004804" w:rsidRDefault="003215DD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92" w:type="dxa"/>
            <w:shd w:val="clear" w:color="auto" w:fill="E7E6E6" w:themeFill="background2"/>
          </w:tcPr>
          <w:p w14:paraId="2D66133C" w14:textId="77777777" w:rsidR="003215DD" w:rsidRPr="00004804" w:rsidRDefault="003215DD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3FFCA815" w14:textId="77777777" w:rsidR="003215DD" w:rsidRPr="00004804" w:rsidRDefault="003215DD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5AC90BD0" w14:textId="77777777" w:rsidR="003215DD" w:rsidRPr="00004804" w:rsidRDefault="003215DD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6DD710C3" w14:textId="77777777" w:rsidR="003215DD" w:rsidRPr="00004804" w:rsidRDefault="003215DD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206" w:type="dxa"/>
            <w:shd w:val="clear" w:color="auto" w:fill="E7E6E6" w:themeFill="background2"/>
          </w:tcPr>
          <w:p w14:paraId="272600A3" w14:textId="263E03E9" w:rsidR="003215DD" w:rsidRDefault="00C63A55" w:rsidP="00C63A5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708" w:type="dxa"/>
            <w:shd w:val="clear" w:color="auto" w:fill="E7E6E6" w:themeFill="background2"/>
          </w:tcPr>
          <w:p w14:paraId="6EAAFFC0" w14:textId="1A36108F" w:rsidR="003215DD" w:rsidRPr="00004804" w:rsidRDefault="003215DD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C63A55" w14:paraId="6F4FA62F" w14:textId="77777777" w:rsidTr="00C63A55">
        <w:tc>
          <w:tcPr>
            <w:tcW w:w="652" w:type="dxa"/>
          </w:tcPr>
          <w:p w14:paraId="0BE85B04" w14:textId="77777777" w:rsidR="003215DD" w:rsidRPr="00087F5B" w:rsidRDefault="003215DD" w:rsidP="005B040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328" w:type="dxa"/>
          </w:tcPr>
          <w:p w14:paraId="6BF8716E" w14:textId="137F9B4E" w:rsidR="003215DD" w:rsidRPr="00004804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侧滑栏</w:t>
            </w:r>
          </w:p>
        </w:tc>
        <w:tc>
          <w:tcPr>
            <w:tcW w:w="992" w:type="dxa"/>
          </w:tcPr>
          <w:p w14:paraId="35248604" w14:textId="77777777" w:rsidR="003215DD" w:rsidRPr="00004804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5536276F" w14:textId="77777777" w:rsidR="003215DD" w:rsidRPr="00004804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0</w:t>
            </w:r>
          </w:p>
        </w:tc>
        <w:tc>
          <w:tcPr>
            <w:tcW w:w="709" w:type="dxa"/>
          </w:tcPr>
          <w:p w14:paraId="1993C151" w14:textId="77777777" w:rsidR="003215DD" w:rsidRPr="00004804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80</w:t>
            </w:r>
          </w:p>
        </w:tc>
        <w:tc>
          <w:tcPr>
            <w:tcW w:w="709" w:type="dxa"/>
          </w:tcPr>
          <w:p w14:paraId="546BFACB" w14:textId="77777777" w:rsidR="003215DD" w:rsidRPr="00004804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206" w:type="dxa"/>
          </w:tcPr>
          <w:p w14:paraId="49058C43" w14:textId="1150B0C6" w:rsidR="003215DD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C</w:t>
            </w:r>
            <w:r>
              <w:rPr>
                <w:sz w:val="20"/>
                <w:szCs w:val="20"/>
              </w:rPr>
              <w:t>BDBEF</w:t>
            </w:r>
          </w:p>
        </w:tc>
        <w:tc>
          <w:tcPr>
            <w:tcW w:w="1708" w:type="dxa"/>
          </w:tcPr>
          <w:p w14:paraId="4D812AB1" w14:textId="77F33A03" w:rsidR="003215DD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3A55" w14:paraId="0B4C5BF8" w14:textId="77777777" w:rsidTr="00C63A55">
        <w:tc>
          <w:tcPr>
            <w:tcW w:w="652" w:type="dxa"/>
          </w:tcPr>
          <w:p w14:paraId="5DA749C4" w14:textId="77777777" w:rsidR="003215DD" w:rsidRPr="00087F5B" w:rsidRDefault="003215DD" w:rsidP="005B040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328" w:type="dxa"/>
          </w:tcPr>
          <w:p w14:paraId="75C5C53B" w14:textId="60627450" w:rsidR="003215DD" w:rsidRPr="00004804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管理按钮</w:t>
            </w:r>
          </w:p>
        </w:tc>
        <w:tc>
          <w:tcPr>
            <w:tcW w:w="992" w:type="dxa"/>
          </w:tcPr>
          <w:p w14:paraId="3F2C7141" w14:textId="05646E4E" w:rsidR="003215DD" w:rsidRPr="00004804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2701982A" w14:textId="7403C371" w:rsidR="003215DD" w:rsidRPr="00004804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0</w:t>
            </w:r>
          </w:p>
        </w:tc>
        <w:tc>
          <w:tcPr>
            <w:tcW w:w="709" w:type="dxa"/>
          </w:tcPr>
          <w:p w14:paraId="03375D07" w14:textId="094EBC94" w:rsidR="003215DD" w:rsidRPr="00004804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2</w:t>
            </w:r>
          </w:p>
        </w:tc>
        <w:tc>
          <w:tcPr>
            <w:tcW w:w="709" w:type="dxa"/>
          </w:tcPr>
          <w:p w14:paraId="7DF879E1" w14:textId="331E038C" w:rsidR="003215DD" w:rsidRPr="00004804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206" w:type="dxa"/>
          </w:tcPr>
          <w:p w14:paraId="381C0B98" w14:textId="23570ACA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C</w:t>
            </w:r>
            <w:r>
              <w:rPr>
                <w:sz w:val="20"/>
                <w:szCs w:val="20"/>
              </w:rPr>
              <w:t>BDBEF</w:t>
            </w:r>
            <w:r>
              <w:rPr>
                <w:rFonts w:hint="eastAsia"/>
                <w:sz w:val="20"/>
                <w:szCs w:val="20"/>
              </w:rPr>
              <w:t>,</w:t>
            </w:r>
            <w:r>
              <w:t xml:space="preserve"> 0x</w:t>
            </w:r>
            <w:r w:rsidRPr="00C63A55">
              <w:rPr>
                <w:sz w:val="20"/>
                <w:szCs w:val="20"/>
              </w:rPr>
              <w:t>3D6890</w:t>
            </w:r>
            <w:r>
              <w:rPr>
                <w:sz w:val="20"/>
                <w:szCs w:val="20"/>
              </w:rPr>
              <w:t>(</w:t>
            </w:r>
            <w:r>
              <w:rPr>
                <w:rFonts w:hint="eastAsia"/>
                <w:sz w:val="20"/>
                <w:szCs w:val="20"/>
              </w:rPr>
              <w:t>选中)</w:t>
            </w:r>
          </w:p>
        </w:tc>
        <w:tc>
          <w:tcPr>
            <w:tcW w:w="1708" w:type="dxa"/>
          </w:tcPr>
          <w:p w14:paraId="4068B09D" w14:textId="74E2B3E3" w:rsidR="003215DD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该按钮会弹出封禁用户、解封用户子按钮</w:t>
            </w:r>
          </w:p>
        </w:tc>
      </w:tr>
      <w:tr w:rsidR="00C63A55" w14:paraId="1D684F50" w14:textId="77777777" w:rsidTr="00C63A55">
        <w:tc>
          <w:tcPr>
            <w:tcW w:w="652" w:type="dxa"/>
          </w:tcPr>
          <w:p w14:paraId="0B70DFE9" w14:textId="77777777" w:rsidR="00C63A55" w:rsidRPr="00087F5B" w:rsidRDefault="00C63A55" w:rsidP="00C63A55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328" w:type="dxa"/>
          </w:tcPr>
          <w:p w14:paraId="044AA492" w14:textId="6AE72870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标签管理按钮</w:t>
            </w:r>
          </w:p>
        </w:tc>
        <w:tc>
          <w:tcPr>
            <w:tcW w:w="992" w:type="dxa"/>
          </w:tcPr>
          <w:p w14:paraId="3E982DFC" w14:textId="0451FC76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6F28F82E" w14:textId="1E48407C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0</w:t>
            </w:r>
          </w:p>
        </w:tc>
        <w:tc>
          <w:tcPr>
            <w:tcW w:w="709" w:type="dxa"/>
          </w:tcPr>
          <w:p w14:paraId="11C60289" w14:textId="3EBC7CC1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2</w:t>
            </w:r>
          </w:p>
        </w:tc>
        <w:tc>
          <w:tcPr>
            <w:tcW w:w="709" w:type="dxa"/>
          </w:tcPr>
          <w:p w14:paraId="745C0521" w14:textId="17A44C28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206" w:type="dxa"/>
          </w:tcPr>
          <w:p w14:paraId="35CB4AFD" w14:textId="0A21426F" w:rsidR="00C63A55" w:rsidRDefault="00C63A55" w:rsidP="00C63A55">
            <w:pPr>
              <w:jc w:val="center"/>
              <w:rPr>
                <w:sz w:val="20"/>
                <w:szCs w:val="20"/>
              </w:rPr>
            </w:pPr>
            <w:r w:rsidRPr="00297F8A">
              <w:rPr>
                <w:rFonts w:hint="eastAsia"/>
                <w:sz w:val="20"/>
                <w:szCs w:val="20"/>
              </w:rPr>
              <w:t>0xC</w:t>
            </w:r>
            <w:r w:rsidRPr="00297F8A">
              <w:rPr>
                <w:sz w:val="20"/>
                <w:szCs w:val="20"/>
              </w:rPr>
              <w:t>BDBEF</w:t>
            </w:r>
            <w:r w:rsidRPr="00297F8A">
              <w:rPr>
                <w:rFonts w:hint="eastAsia"/>
                <w:sz w:val="20"/>
                <w:szCs w:val="20"/>
              </w:rPr>
              <w:t>,</w:t>
            </w:r>
            <w:r w:rsidRPr="00297F8A">
              <w:t xml:space="preserve"> 0x</w:t>
            </w:r>
            <w:r w:rsidRPr="00297F8A">
              <w:rPr>
                <w:sz w:val="20"/>
                <w:szCs w:val="20"/>
              </w:rPr>
              <w:t>3D6890(</w:t>
            </w:r>
            <w:r w:rsidRPr="00297F8A">
              <w:rPr>
                <w:rFonts w:hint="eastAsia"/>
                <w:sz w:val="20"/>
                <w:szCs w:val="20"/>
              </w:rPr>
              <w:t>选中)</w:t>
            </w:r>
          </w:p>
        </w:tc>
        <w:tc>
          <w:tcPr>
            <w:tcW w:w="1708" w:type="dxa"/>
          </w:tcPr>
          <w:p w14:paraId="093DA825" w14:textId="26F59113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该按钮会弹出删除标签、标签反馈、恢复标签子按钮</w:t>
            </w:r>
          </w:p>
        </w:tc>
      </w:tr>
      <w:tr w:rsidR="00C63A55" w14:paraId="2DCD2F93" w14:textId="77777777" w:rsidTr="00C63A55">
        <w:tc>
          <w:tcPr>
            <w:tcW w:w="652" w:type="dxa"/>
          </w:tcPr>
          <w:p w14:paraId="45B7688F" w14:textId="77777777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 w:rsidRPr="00D52C17">
              <w:rPr>
                <w:rFonts w:hint="eastAsia"/>
                <w:sz w:val="20"/>
                <w:szCs w:val="20"/>
              </w:rPr>
              <w:t>④</w:t>
            </w:r>
          </w:p>
        </w:tc>
        <w:tc>
          <w:tcPr>
            <w:tcW w:w="1328" w:type="dxa"/>
          </w:tcPr>
          <w:p w14:paraId="28330E24" w14:textId="72F4A93D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群聊管理按钮</w:t>
            </w:r>
          </w:p>
        </w:tc>
        <w:tc>
          <w:tcPr>
            <w:tcW w:w="992" w:type="dxa"/>
          </w:tcPr>
          <w:p w14:paraId="49B24CE6" w14:textId="2D2F8950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583CFAE1" w14:textId="41902A37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0</w:t>
            </w:r>
          </w:p>
        </w:tc>
        <w:tc>
          <w:tcPr>
            <w:tcW w:w="709" w:type="dxa"/>
          </w:tcPr>
          <w:p w14:paraId="36717616" w14:textId="05CAF2E0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2</w:t>
            </w:r>
          </w:p>
        </w:tc>
        <w:tc>
          <w:tcPr>
            <w:tcW w:w="709" w:type="dxa"/>
          </w:tcPr>
          <w:p w14:paraId="39CBF67F" w14:textId="48F0A90A" w:rsidR="00C63A55" w:rsidRPr="00004804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206" w:type="dxa"/>
          </w:tcPr>
          <w:p w14:paraId="0AC36B58" w14:textId="38FE5D4A" w:rsidR="00C63A55" w:rsidRDefault="00C63A55" w:rsidP="00C63A55">
            <w:pPr>
              <w:jc w:val="center"/>
              <w:rPr>
                <w:sz w:val="20"/>
                <w:szCs w:val="20"/>
              </w:rPr>
            </w:pPr>
            <w:r w:rsidRPr="00297F8A">
              <w:rPr>
                <w:rFonts w:hint="eastAsia"/>
                <w:sz w:val="20"/>
                <w:szCs w:val="20"/>
              </w:rPr>
              <w:t>0xC</w:t>
            </w:r>
            <w:r w:rsidRPr="00297F8A">
              <w:rPr>
                <w:sz w:val="20"/>
                <w:szCs w:val="20"/>
              </w:rPr>
              <w:t>BDBEF</w:t>
            </w:r>
            <w:r w:rsidRPr="00297F8A">
              <w:rPr>
                <w:rFonts w:hint="eastAsia"/>
                <w:sz w:val="20"/>
                <w:szCs w:val="20"/>
              </w:rPr>
              <w:t>,</w:t>
            </w:r>
            <w:r w:rsidRPr="00297F8A">
              <w:t xml:space="preserve"> 0x</w:t>
            </w:r>
            <w:r w:rsidRPr="00297F8A">
              <w:rPr>
                <w:sz w:val="20"/>
                <w:szCs w:val="20"/>
              </w:rPr>
              <w:t>3D6890(</w:t>
            </w:r>
            <w:r w:rsidRPr="00297F8A">
              <w:rPr>
                <w:rFonts w:hint="eastAsia"/>
                <w:sz w:val="20"/>
                <w:szCs w:val="20"/>
              </w:rPr>
              <w:t>选中)</w:t>
            </w:r>
          </w:p>
        </w:tc>
        <w:tc>
          <w:tcPr>
            <w:tcW w:w="1708" w:type="dxa"/>
          </w:tcPr>
          <w:p w14:paraId="60BC2B12" w14:textId="53089185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该按钮会弹出封禁群聊、解封群聊子按钮</w:t>
            </w:r>
          </w:p>
        </w:tc>
      </w:tr>
      <w:tr w:rsidR="00C63A55" w14:paraId="00B8291C" w14:textId="77777777" w:rsidTr="00C63A55">
        <w:tc>
          <w:tcPr>
            <w:tcW w:w="652" w:type="dxa"/>
          </w:tcPr>
          <w:p w14:paraId="33A6F2AB" w14:textId="77777777" w:rsidR="00C63A55" w:rsidRPr="00D52C17" w:rsidRDefault="00C63A55" w:rsidP="00C63A55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⑤</w:t>
            </w:r>
          </w:p>
        </w:tc>
        <w:tc>
          <w:tcPr>
            <w:tcW w:w="1328" w:type="dxa"/>
          </w:tcPr>
          <w:p w14:paraId="26B862EA" w14:textId="54DA49E5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动态管理按钮</w:t>
            </w:r>
          </w:p>
        </w:tc>
        <w:tc>
          <w:tcPr>
            <w:tcW w:w="992" w:type="dxa"/>
          </w:tcPr>
          <w:p w14:paraId="0AB767DA" w14:textId="18424545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3917DC8E" w14:textId="2DD62695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80</w:t>
            </w:r>
          </w:p>
        </w:tc>
        <w:tc>
          <w:tcPr>
            <w:tcW w:w="709" w:type="dxa"/>
          </w:tcPr>
          <w:p w14:paraId="6374FC90" w14:textId="7E74A171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2</w:t>
            </w:r>
          </w:p>
        </w:tc>
        <w:tc>
          <w:tcPr>
            <w:tcW w:w="709" w:type="dxa"/>
          </w:tcPr>
          <w:p w14:paraId="1A0A1D5F" w14:textId="68A95953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206" w:type="dxa"/>
          </w:tcPr>
          <w:p w14:paraId="5999E19A" w14:textId="114DB15F" w:rsidR="00C63A55" w:rsidRPr="00F97147" w:rsidRDefault="00C63A55" w:rsidP="00C63A55">
            <w:pPr>
              <w:jc w:val="center"/>
              <w:rPr>
                <w:sz w:val="20"/>
                <w:szCs w:val="20"/>
              </w:rPr>
            </w:pPr>
            <w:r w:rsidRPr="00297F8A">
              <w:rPr>
                <w:rFonts w:hint="eastAsia"/>
                <w:sz w:val="20"/>
                <w:szCs w:val="20"/>
              </w:rPr>
              <w:t>0xC</w:t>
            </w:r>
            <w:r w:rsidRPr="00297F8A">
              <w:rPr>
                <w:sz w:val="20"/>
                <w:szCs w:val="20"/>
              </w:rPr>
              <w:t>BDBEF</w:t>
            </w:r>
            <w:r w:rsidRPr="00297F8A">
              <w:rPr>
                <w:rFonts w:hint="eastAsia"/>
                <w:sz w:val="20"/>
                <w:szCs w:val="20"/>
              </w:rPr>
              <w:t>,</w:t>
            </w:r>
            <w:r w:rsidRPr="00297F8A">
              <w:t xml:space="preserve"> 0x</w:t>
            </w:r>
            <w:r w:rsidRPr="00297F8A">
              <w:rPr>
                <w:sz w:val="20"/>
                <w:szCs w:val="20"/>
              </w:rPr>
              <w:t>3D6890(</w:t>
            </w:r>
            <w:r w:rsidRPr="00297F8A">
              <w:rPr>
                <w:rFonts w:hint="eastAsia"/>
                <w:sz w:val="20"/>
                <w:szCs w:val="20"/>
              </w:rPr>
              <w:t>选中)</w:t>
            </w:r>
          </w:p>
        </w:tc>
        <w:tc>
          <w:tcPr>
            <w:tcW w:w="1708" w:type="dxa"/>
          </w:tcPr>
          <w:p w14:paraId="11157F0F" w14:textId="05F9C226" w:rsidR="00C63A55" w:rsidRDefault="00C63A55" w:rsidP="00C63A55">
            <w:pPr>
              <w:jc w:val="center"/>
              <w:rPr>
                <w:sz w:val="20"/>
                <w:szCs w:val="20"/>
              </w:rPr>
            </w:pPr>
            <w:r w:rsidRPr="00F97147">
              <w:rPr>
                <w:rFonts w:hint="eastAsia"/>
                <w:sz w:val="20"/>
                <w:szCs w:val="20"/>
              </w:rPr>
              <w:t>点击该按钮会弹出删除</w:t>
            </w:r>
            <w:r>
              <w:rPr>
                <w:rFonts w:hint="eastAsia"/>
                <w:sz w:val="20"/>
                <w:szCs w:val="20"/>
              </w:rPr>
              <w:t>动态</w:t>
            </w:r>
            <w:r w:rsidRPr="00F97147">
              <w:rPr>
                <w:rFonts w:hint="eastAsia"/>
                <w:sz w:val="20"/>
                <w:szCs w:val="20"/>
              </w:rPr>
              <w:t>、</w:t>
            </w:r>
            <w:r>
              <w:rPr>
                <w:rFonts w:hint="eastAsia"/>
                <w:sz w:val="20"/>
                <w:szCs w:val="20"/>
              </w:rPr>
              <w:t>动态</w:t>
            </w:r>
            <w:r w:rsidRPr="00F97147">
              <w:rPr>
                <w:rFonts w:hint="eastAsia"/>
                <w:sz w:val="20"/>
                <w:szCs w:val="20"/>
              </w:rPr>
              <w:t>反馈、恢复</w:t>
            </w:r>
            <w:r>
              <w:rPr>
                <w:rFonts w:hint="eastAsia"/>
                <w:sz w:val="20"/>
                <w:szCs w:val="20"/>
              </w:rPr>
              <w:t>动态</w:t>
            </w:r>
            <w:r w:rsidRPr="00F97147">
              <w:rPr>
                <w:rFonts w:hint="eastAsia"/>
                <w:sz w:val="20"/>
                <w:szCs w:val="20"/>
              </w:rPr>
              <w:t>子按钮</w:t>
            </w:r>
          </w:p>
        </w:tc>
      </w:tr>
      <w:tr w:rsidR="00C63A55" w14:paraId="75657F3C" w14:textId="77777777" w:rsidTr="00C63A55">
        <w:tc>
          <w:tcPr>
            <w:tcW w:w="652" w:type="dxa"/>
          </w:tcPr>
          <w:p w14:paraId="15C93BEA" w14:textId="61C3F2D8" w:rsidR="00C63A55" w:rsidRPr="00087F5B" w:rsidRDefault="00C63A55" w:rsidP="00C63A55">
            <w:pPr>
              <w:jc w:val="center"/>
            </w:pPr>
            <w:r w:rsidRPr="00087F5B">
              <w:rPr>
                <w:rFonts w:hint="eastAsia"/>
              </w:rPr>
              <w:t>⑥</w:t>
            </w:r>
          </w:p>
        </w:tc>
        <w:tc>
          <w:tcPr>
            <w:tcW w:w="1328" w:type="dxa"/>
          </w:tcPr>
          <w:p w14:paraId="640C4AB6" w14:textId="32BCC670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评价管理按</w:t>
            </w:r>
            <w:r>
              <w:rPr>
                <w:rFonts w:hint="eastAsia"/>
                <w:sz w:val="20"/>
                <w:szCs w:val="20"/>
              </w:rPr>
              <w:lastRenderedPageBreak/>
              <w:t>钮</w:t>
            </w:r>
          </w:p>
        </w:tc>
        <w:tc>
          <w:tcPr>
            <w:tcW w:w="992" w:type="dxa"/>
          </w:tcPr>
          <w:p w14:paraId="469B05A1" w14:textId="43D4BC97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lastRenderedPageBreak/>
              <w:t>0</w:t>
            </w:r>
          </w:p>
        </w:tc>
        <w:tc>
          <w:tcPr>
            <w:tcW w:w="992" w:type="dxa"/>
          </w:tcPr>
          <w:p w14:paraId="4433BF57" w14:textId="799C5C16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0</w:t>
            </w:r>
          </w:p>
        </w:tc>
        <w:tc>
          <w:tcPr>
            <w:tcW w:w="709" w:type="dxa"/>
          </w:tcPr>
          <w:p w14:paraId="10403BE2" w14:textId="4D4E4B1D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2</w:t>
            </w:r>
          </w:p>
        </w:tc>
        <w:tc>
          <w:tcPr>
            <w:tcW w:w="709" w:type="dxa"/>
          </w:tcPr>
          <w:p w14:paraId="0B460753" w14:textId="4FA486A7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206" w:type="dxa"/>
          </w:tcPr>
          <w:p w14:paraId="22BBD705" w14:textId="6C9A3E42" w:rsidR="00C63A55" w:rsidRPr="00F97147" w:rsidRDefault="00C63A55" w:rsidP="00C63A55">
            <w:pPr>
              <w:jc w:val="center"/>
              <w:rPr>
                <w:sz w:val="20"/>
                <w:szCs w:val="20"/>
              </w:rPr>
            </w:pPr>
            <w:r w:rsidRPr="00297F8A">
              <w:rPr>
                <w:rFonts w:hint="eastAsia"/>
                <w:sz w:val="20"/>
                <w:szCs w:val="20"/>
              </w:rPr>
              <w:t>0xC</w:t>
            </w:r>
            <w:r w:rsidRPr="00297F8A">
              <w:rPr>
                <w:sz w:val="20"/>
                <w:szCs w:val="20"/>
              </w:rPr>
              <w:t>BDBEF</w:t>
            </w:r>
            <w:r w:rsidRPr="00297F8A">
              <w:rPr>
                <w:rFonts w:hint="eastAsia"/>
                <w:sz w:val="20"/>
                <w:szCs w:val="20"/>
              </w:rPr>
              <w:t>,</w:t>
            </w:r>
            <w:r w:rsidRPr="00297F8A">
              <w:t xml:space="preserve"> </w:t>
            </w:r>
            <w:r w:rsidRPr="00297F8A">
              <w:lastRenderedPageBreak/>
              <w:t>0x</w:t>
            </w:r>
            <w:r w:rsidRPr="00297F8A">
              <w:rPr>
                <w:sz w:val="20"/>
                <w:szCs w:val="20"/>
              </w:rPr>
              <w:t>3D6890(</w:t>
            </w:r>
            <w:r w:rsidRPr="00297F8A">
              <w:rPr>
                <w:rFonts w:hint="eastAsia"/>
                <w:sz w:val="20"/>
                <w:szCs w:val="20"/>
              </w:rPr>
              <w:t>选中)</w:t>
            </w:r>
          </w:p>
        </w:tc>
        <w:tc>
          <w:tcPr>
            <w:tcW w:w="1708" w:type="dxa"/>
          </w:tcPr>
          <w:p w14:paraId="1893B3CD" w14:textId="7F70BAD1" w:rsidR="00C63A55" w:rsidRDefault="00C63A55" w:rsidP="00C63A55">
            <w:pPr>
              <w:jc w:val="center"/>
              <w:rPr>
                <w:sz w:val="20"/>
                <w:szCs w:val="20"/>
              </w:rPr>
            </w:pPr>
            <w:r w:rsidRPr="00F97147">
              <w:rPr>
                <w:rFonts w:hint="eastAsia"/>
                <w:sz w:val="20"/>
                <w:szCs w:val="20"/>
              </w:rPr>
              <w:lastRenderedPageBreak/>
              <w:t>点击该按钮会弹</w:t>
            </w:r>
            <w:r w:rsidRPr="00F97147">
              <w:rPr>
                <w:rFonts w:hint="eastAsia"/>
                <w:sz w:val="20"/>
                <w:szCs w:val="20"/>
              </w:rPr>
              <w:lastRenderedPageBreak/>
              <w:t>出删除</w:t>
            </w:r>
            <w:r>
              <w:rPr>
                <w:rFonts w:hint="eastAsia"/>
                <w:sz w:val="20"/>
                <w:szCs w:val="20"/>
              </w:rPr>
              <w:t>评价</w:t>
            </w:r>
            <w:r w:rsidRPr="00F97147">
              <w:rPr>
                <w:rFonts w:hint="eastAsia"/>
                <w:sz w:val="20"/>
                <w:szCs w:val="20"/>
              </w:rPr>
              <w:t>、</w:t>
            </w:r>
            <w:r>
              <w:rPr>
                <w:rFonts w:hint="eastAsia"/>
                <w:sz w:val="20"/>
                <w:szCs w:val="20"/>
              </w:rPr>
              <w:t>评价</w:t>
            </w:r>
            <w:r w:rsidRPr="00F97147">
              <w:rPr>
                <w:rFonts w:hint="eastAsia"/>
                <w:sz w:val="20"/>
                <w:szCs w:val="20"/>
              </w:rPr>
              <w:t>反馈、恢复</w:t>
            </w:r>
            <w:r>
              <w:rPr>
                <w:rFonts w:hint="eastAsia"/>
                <w:sz w:val="20"/>
                <w:szCs w:val="20"/>
              </w:rPr>
              <w:t>评价</w:t>
            </w:r>
            <w:r w:rsidRPr="00F97147">
              <w:rPr>
                <w:rFonts w:hint="eastAsia"/>
                <w:sz w:val="20"/>
                <w:szCs w:val="20"/>
              </w:rPr>
              <w:t>子按钮</w:t>
            </w:r>
          </w:p>
        </w:tc>
      </w:tr>
      <w:tr w:rsidR="00C63A55" w14:paraId="34C360D7" w14:textId="77777777" w:rsidTr="00C63A55">
        <w:tc>
          <w:tcPr>
            <w:tcW w:w="652" w:type="dxa"/>
          </w:tcPr>
          <w:p w14:paraId="50FCCE67" w14:textId="13EF067F" w:rsidR="00C63A55" w:rsidRPr="00087F5B" w:rsidRDefault="00C63A55" w:rsidP="00C63A55">
            <w:pPr>
              <w:jc w:val="center"/>
            </w:pPr>
            <w:r w:rsidRPr="00087F5B">
              <w:rPr>
                <w:rFonts w:hint="eastAsia"/>
              </w:rPr>
              <w:lastRenderedPageBreak/>
              <w:t>⑦</w:t>
            </w:r>
          </w:p>
        </w:tc>
        <w:tc>
          <w:tcPr>
            <w:tcW w:w="1328" w:type="dxa"/>
          </w:tcPr>
          <w:p w14:paraId="0D871525" w14:textId="24E92073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活动管理按钮</w:t>
            </w:r>
          </w:p>
        </w:tc>
        <w:tc>
          <w:tcPr>
            <w:tcW w:w="992" w:type="dxa"/>
          </w:tcPr>
          <w:p w14:paraId="1242EA1C" w14:textId="75CE9CD1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2C1BFA75" w14:textId="5F9BD6D1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00</w:t>
            </w:r>
          </w:p>
        </w:tc>
        <w:tc>
          <w:tcPr>
            <w:tcW w:w="709" w:type="dxa"/>
          </w:tcPr>
          <w:p w14:paraId="48641C84" w14:textId="77BF6C22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2</w:t>
            </w:r>
          </w:p>
        </w:tc>
        <w:tc>
          <w:tcPr>
            <w:tcW w:w="709" w:type="dxa"/>
          </w:tcPr>
          <w:p w14:paraId="43A6CEC4" w14:textId="05A44ABE" w:rsidR="00C63A55" w:rsidRDefault="00C63A55" w:rsidP="00C63A5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206" w:type="dxa"/>
          </w:tcPr>
          <w:p w14:paraId="4A43A4EB" w14:textId="74536561" w:rsidR="00C63A55" w:rsidRPr="00F97147" w:rsidRDefault="00C63A55" w:rsidP="00C63A55">
            <w:pPr>
              <w:jc w:val="center"/>
              <w:rPr>
                <w:sz w:val="20"/>
                <w:szCs w:val="20"/>
              </w:rPr>
            </w:pPr>
            <w:r w:rsidRPr="00297F8A">
              <w:rPr>
                <w:rFonts w:hint="eastAsia"/>
                <w:sz w:val="20"/>
                <w:szCs w:val="20"/>
              </w:rPr>
              <w:t>0xC</w:t>
            </w:r>
            <w:r w:rsidRPr="00297F8A">
              <w:rPr>
                <w:sz w:val="20"/>
                <w:szCs w:val="20"/>
              </w:rPr>
              <w:t>BDBEF</w:t>
            </w:r>
            <w:r w:rsidRPr="00297F8A">
              <w:rPr>
                <w:rFonts w:hint="eastAsia"/>
                <w:sz w:val="20"/>
                <w:szCs w:val="20"/>
              </w:rPr>
              <w:t>,</w:t>
            </w:r>
            <w:r w:rsidRPr="00297F8A">
              <w:t xml:space="preserve"> 0x</w:t>
            </w:r>
            <w:r w:rsidRPr="00297F8A">
              <w:rPr>
                <w:sz w:val="20"/>
                <w:szCs w:val="20"/>
              </w:rPr>
              <w:t>3D6890(</w:t>
            </w:r>
            <w:r w:rsidRPr="00297F8A">
              <w:rPr>
                <w:rFonts w:hint="eastAsia"/>
                <w:sz w:val="20"/>
                <w:szCs w:val="20"/>
              </w:rPr>
              <w:t>选中)</w:t>
            </w:r>
          </w:p>
        </w:tc>
        <w:tc>
          <w:tcPr>
            <w:tcW w:w="1708" w:type="dxa"/>
          </w:tcPr>
          <w:p w14:paraId="715714BC" w14:textId="1B348E4B" w:rsidR="00C63A55" w:rsidRDefault="00C63A55" w:rsidP="00C63A55">
            <w:pPr>
              <w:jc w:val="center"/>
              <w:rPr>
                <w:sz w:val="20"/>
                <w:szCs w:val="20"/>
              </w:rPr>
            </w:pPr>
            <w:r w:rsidRPr="00F97147">
              <w:rPr>
                <w:rFonts w:hint="eastAsia"/>
                <w:sz w:val="20"/>
                <w:szCs w:val="20"/>
              </w:rPr>
              <w:t>点击该按钮会弹出删除</w:t>
            </w:r>
            <w:r>
              <w:rPr>
                <w:rFonts w:hint="eastAsia"/>
                <w:sz w:val="20"/>
                <w:szCs w:val="20"/>
              </w:rPr>
              <w:t>活动</w:t>
            </w:r>
            <w:r w:rsidRPr="00F97147">
              <w:rPr>
                <w:rFonts w:hint="eastAsia"/>
                <w:sz w:val="20"/>
                <w:szCs w:val="20"/>
              </w:rPr>
              <w:t>、</w:t>
            </w:r>
            <w:r>
              <w:rPr>
                <w:rFonts w:hint="eastAsia"/>
                <w:sz w:val="20"/>
                <w:szCs w:val="20"/>
              </w:rPr>
              <w:t>活动</w:t>
            </w:r>
            <w:r w:rsidRPr="00F97147">
              <w:rPr>
                <w:rFonts w:hint="eastAsia"/>
                <w:sz w:val="20"/>
                <w:szCs w:val="20"/>
              </w:rPr>
              <w:t>反馈、恢复</w:t>
            </w:r>
            <w:r>
              <w:rPr>
                <w:rFonts w:hint="eastAsia"/>
                <w:sz w:val="20"/>
                <w:szCs w:val="20"/>
              </w:rPr>
              <w:t>活动</w:t>
            </w:r>
            <w:r w:rsidRPr="00F97147">
              <w:rPr>
                <w:rFonts w:hint="eastAsia"/>
                <w:sz w:val="20"/>
                <w:szCs w:val="20"/>
              </w:rPr>
              <w:t>子按钮</w:t>
            </w:r>
          </w:p>
        </w:tc>
      </w:tr>
      <w:tr w:rsidR="00C63A55" w14:paraId="4C6A334D" w14:textId="77777777" w:rsidTr="00C63A55">
        <w:tc>
          <w:tcPr>
            <w:tcW w:w="652" w:type="dxa"/>
          </w:tcPr>
          <w:p w14:paraId="5C956A98" w14:textId="519D7DFF" w:rsidR="003215DD" w:rsidRPr="00087F5B" w:rsidRDefault="003215DD" w:rsidP="00E77E70">
            <w:pPr>
              <w:jc w:val="center"/>
            </w:pPr>
            <w:r w:rsidRPr="00087F5B">
              <w:rPr>
                <w:rFonts w:hint="eastAsia"/>
              </w:rPr>
              <w:t>⑧</w:t>
            </w:r>
          </w:p>
        </w:tc>
        <w:tc>
          <w:tcPr>
            <w:tcW w:w="1328" w:type="dxa"/>
          </w:tcPr>
          <w:p w14:paraId="6B2739AF" w14:textId="3473D8E9" w:rsidR="003215DD" w:rsidRDefault="003215DD" w:rsidP="00E77E7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退出按钮</w:t>
            </w:r>
          </w:p>
        </w:tc>
        <w:tc>
          <w:tcPr>
            <w:tcW w:w="992" w:type="dxa"/>
          </w:tcPr>
          <w:p w14:paraId="5ADCE110" w14:textId="0AD40E34" w:rsidR="003215DD" w:rsidRDefault="003215DD" w:rsidP="00E77E7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66B311A1" w14:textId="5A205F7D" w:rsidR="003215DD" w:rsidRDefault="003215DD" w:rsidP="00E77E7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60</w:t>
            </w:r>
          </w:p>
        </w:tc>
        <w:tc>
          <w:tcPr>
            <w:tcW w:w="709" w:type="dxa"/>
          </w:tcPr>
          <w:p w14:paraId="7EB84020" w14:textId="7D6EC7CF" w:rsidR="003215DD" w:rsidRDefault="003215DD" w:rsidP="00E77E7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2</w:t>
            </w:r>
          </w:p>
        </w:tc>
        <w:tc>
          <w:tcPr>
            <w:tcW w:w="709" w:type="dxa"/>
          </w:tcPr>
          <w:p w14:paraId="7D810861" w14:textId="1DF4434B" w:rsidR="003215DD" w:rsidRDefault="003215DD" w:rsidP="00E77E7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206" w:type="dxa"/>
          </w:tcPr>
          <w:p w14:paraId="392F9B11" w14:textId="3E6540BC" w:rsidR="003215DD" w:rsidRDefault="00C63A55" w:rsidP="00E77E7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C</w:t>
            </w:r>
            <w:r>
              <w:rPr>
                <w:sz w:val="20"/>
                <w:szCs w:val="20"/>
              </w:rPr>
              <w:t>BDBEF</w:t>
            </w:r>
            <w:r>
              <w:rPr>
                <w:rFonts w:hint="eastAsia"/>
                <w:sz w:val="20"/>
                <w:szCs w:val="20"/>
              </w:rPr>
              <w:t>,</w:t>
            </w:r>
            <w:r>
              <w:t xml:space="preserve"> 0x</w:t>
            </w:r>
            <w:r w:rsidRPr="00C63A55">
              <w:rPr>
                <w:sz w:val="20"/>
                <w:szCs w:val="20"/>
              </w:rPr>
              <w:t>3D6890</w:t>
            </w:r>
            <w:r>
              <w:rPr>
                <w:sz w:val="20"/>
                <w:szCs w:val="20"/>
              </w:rPr>
              <w:t>(</w:t>
            </w:r>
            <w:r>
              <w:rPr>
                <w:rFonts w:hint="eastAsia"/>
                <w:sz w:val="20"/>
                <w:szCs w:val="20"/>
              </w:rPr>
              <w:t>选中)</w:t>
            </w:r>
          </w:p>
        </w:tc>
        <w:tc>
          <w:tcPr>
            <w:tcW w:w="1708" w:type="dxa"/>
          </w:tcPr>
          <w:p w14:paraId="5A2B5BB6" w14:textId="201AA4C3" w:rsidR="003215DD" w:rsidRDefault="003215DD" w:rsidP="00E77E7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3A55" w14:paraId="6D914A3F" w14:textId="77777777" w:rsidTr="00C63A55">
        <w:tc>
          <w:tcPr>
            <w:tcW w:w="652" w:type="dxa"/>
          </w:tcPr>
          <w:p w14:paraId="17AA14EF" w14:textId="13E25DD9" w:rsidR="003215DD" w:rsidRPr="00087F5B" w:rsidRDefault="003215DD" w:rsidP="005B0401">
            <w:pPr>
              <w:jc w:val="center"/>
            </w:pPr>
            <w:r w:rsidRPr="00087F5B">
              <w:rPr>
                <w:rFonts w:hint="eastAsia"/>
              </w:rPr>
              <w:t>⑨</w:t>
            </w:r>
          </w:p>
        </w:tc>
        <w:tc>
          <w:tcPr>
            <w:tcW w:w="1328" w:type="dxa"/>
          </w:tcPr>
          <w:p w14:paraId="72F1CD9E" w14:textId="4C5B8DCD" w:rsidR="003215DD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子按钮</w:t>
            </w:r>
          </w:p>
        </w:tc>
        <w:tc>
          <w:tcPr>
            <w:tcW w:w="992" w:type="dxa"/>
          </w:tcPr>
          <w:p w14:paraId="416A1A76" w14:textId="12BBA660" w:rsidR="003215DD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1E8608A5" w14:textId="14D322F2" w:rsidR="003215DD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17066B60" w14:textId="53FCE0D7" w:rsidR="003215DD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2</w:t>
            </w:r>
          </w:p>
        </w:tc>
        <w:tc>
          <w:tcPr>
            <w:tcW w:w="709" w:type="dxa"/>
          </w:tcPr>
          <w:p w14:paraId="6C51F5A6" w14:textId="49E86D71" w:rsidR="003215DD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0</w:t>
            </w:r>
          </w:p>
        </w:tc>
        <w:tc>
          <w:tcPr>
            <w:tcW w:w="1206" w:type="dxa"/>
          </w:tcPr>
          <w:p w14:paraId="677CC470" w14:textId="056E872E" w:rsidR="003215DD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C</w:t>
            </w:r>
            <w:r>
              <w:rPr>
                <w:sz w:val="20"/>
                <w:szCs w:val="20"/>
              </w:rPr>
              <w:t>BDBEF</w:t>
            </w:r>
            <w:r>
              <w:rPr>
                <w:rFonts w:hint="eastAsia"/>
                <w:sz w:val="20"/>
                <w:szCs w:val="20"/>
              </w:rPr>
              <w:t>,</w:t>
            </w:r>
            <w:r>
              <w:t xml:space="preserve"> 0x</w:t>
            </w:r>
            <w:r>
              <w:rPr>
                <w:sz w:val="20"/>
                <w:szCs w:val="20"/>
              </w:rPr>
              <w:t>4E79A1(</w:t>
            </w:r>
            <w:r>
              <w:rPr>
                <w:rFonts w:hint="eastAsia"/>
                <w:sz w:val="20"/>
                <w:szCs w:val="20"/>
              </w:rPr>
              <w:t>选中)</w:t>
            </w:r>
          </w:p>
        </w:tc>
        <w:tc>
          <w:tcPr>
            <w:tcW w:w="1708" w:type="dxa"/>
          </w:tcPr>
          <w:p w14:paraId="1F49CEDA" w14:textId="725CA6ED" w:rsidR="003215DD" w:rsidRDefault="003215DD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</w:tbl>
    <w:p w14:paraId="7A35F854" w14:textId="0384A49B" w:rsidR="00A74554" w:rsidRPr="00A74554" w:rsidRDefault="00A74554"/>
    <w:p w14:paraId="7FA62E5E" w14:textId="6568FB89" w:rsidR="0060107F" w:rsidRPr="00431194" w:rsidRDefault="007B74E7" w:rsidP="00431194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2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3</w:t>
      </w:r>
      <w:r w:rsidR="005F4391">
        <w:rPr>
          <w:sz w:val="24"/>
          <w:szCs w:val="24"/>
        </w:rPr>
        <w:t xml:space="preserve"> </w:t>
      </w:r>
      <w:r w:rsidR="0060107F">
        <w:rPr>
          <w:rFonts w:hint="eastAsia"/>
          <w:sz w:val="24"/>
          <w:szCs w:val="24"/>
        </w:rPr>
        <w:t>操作记录界面</w:t>
      </w:r>
    </w:p>
    <w:p w14:paraId="310D75EF" w14:textId="1B01E8FA" w:rsidR="00431194" w:rsidRDefault="00431194">
      <w:r>
        <w:object w:dxaOrig="9145" w:dyaOrig="10153" w14:anchorId="512F4055">
          <v:shape id="_x0000_i1028" type="#_x0000_t75" style="width:270pt;height:299.4pt" o:ole="">
            <v:imagedata r:id="rId12" o:title=""/>
          </v:shape>
          <o:OLEObject Type="Embed" ProgID="Visio.Drawing.15" ShapeID="_x0000_i1028" DrawAspect="Content" ObjectID="_1609023873" r:id="rId13"/>
        </w:object>
      </w:r>
    </w:p>
    <w:p w14:paraId="2980A905" w14:textId="360654C1" w:rsidR="007B74E7" w:rsidRDefault="00C63A55" w:rsidP="007B74E7">
      <w:r>
        <w:rPr>
          <w:rFonts w:hint="eastAsia"/>
        </w:rPr>
        <w:t>界面背景颜色为白色，</w:t>
      </w:r>
      <w:r w:rsidR="007B74E7">
        <w:rPr>
          <w:rFonts w:hint="eastAsia"/>
        </w:rPr>
        <w:t>界面组件和具体规格说明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704"/>
        <w:gridCol w:w="1418"/>
        <w:gridCol w:w="992"/>
        <w:gridCol w:w="992"/>
        <w:gridCol w:w="709"/>
        <w:gridCol w:w="709"/>
        <w:gridCol w:w="1134"/>
        <w:gridCol w:w="1701"/>
      </w:tblGrid>
      <w:tr w:rsidR="00C63A55" w14:paraId="351F2892" w14:textId="77777777" w:rsidTr="00C63A55">
        <w:tc>
          <w:tcPr>
            <w:tcW w:w="704" w:type="dxa"/>
            <w:shd w:val="clear" w:color="auto" w:fill="E7E6E6" w:themeFill="background2"/>
          </w:tcPr>
          <w:p w14:paraId="47E0F298" w14:textId="77777777" w:rsidR="00C63A55" w:rsidRPr="00004804" w:rsidRDefault="00C63A55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418" w:type="dxa"/>
            <w:shd w:val="clear" w:color="auto" w:fill="E7E6E6" w:themeFill="background2"/>
          </w:tcPr>
          <w:p w14:paraId="1BC77987" w14:textId="77777777" w:rsidR="00C63A55" w:rsidRPr="00004804" w:rsidRDefault="00C63A55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92" w:type="dxa"/>
            <w:shd w:val="clear" w:color="auto" w:fill="E7E6E6" w:themeFill="background2"/>
          </w:tcPr>
          <w:p w14:paraId="4E8DEE62" w14:textId="77777777" w:rsidR="00C63A55" w:rsidRPr="00004804" w:rsidRDefault="00C63A55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35FF043D" w14:textId="77777777" w:rsidR="00C63A55" w:rsidRPr="00004804" w:rsidRDefault="00C63A55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13525B73" w14:textId="77777777" w:rsidR="00C63A55" w:rsidRPr="00004804" w:rsidRDefault="00C63A55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598B0299" w14:textId="77777777" w:rsidR="00C63A55" w:rsidRPr="00004804" w:rsidRDefault="00C63A55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34" w:type="dxa"/>
            <w:shd w:val="clear" w:color="auto" w:fill="E7E6E6" w:themeFill="background2"/>
          </w:tcPr>
          <w:p w14:paraId="04CDD120" w14:textId="0D631802" w:rsidR="00C63A55" w:rsidRDefault="00C63A55" w:rsidP="00C63A5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701" w:type="dxa"/>
            <w:shd w:val="clear" w:color="auto" w:fill="E7E6E6" w:themeFill="background2"/>
          </w:tcPr>
          <w:p w14:paraId="44EF8DC9" w14:textId="23A4D00A" w:rsidR="00C63A55" w:rsidRPr="00004804" w:rsidRDefault="00C63A55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C63A55" w14:paraId="553770DA" w14:textId="77777777" w:rsidTr="00C63A55">
        <w:tc>
          <w:tcPr>
            <w:tcW w:w="704" w:type="dxa"/>
          </w:tcPr>
          <w:p w14:paraId="076426A2" w14:textId="03957206" w:rsidR="00C63A55" w:rsidRPr="00431194" w:rsidRDefault="00C63A55" w:rsidP="00431194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418" w:type="dxa"/>
          </w:tcPr>
          <w:p w14:paraId="282AD42B" w14:textId="2E643C57" w:rsidR="00C63A55" w:rsidRPr="00004804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记录框</w:t>
            </w:r>
          </w:p>
        </w:tc>
        <w:tc>
          <w:tcPr>
            <w:tcW w:w="992" w:type="dxa"/>
          </w:tcPr>
          <w:p w14:paraId="0E1A3BC2" w14:textId="1FD5C3EF" w:rsidR="00C63A55" w:rsidRPr="00004804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992" w:type="dxa"/>
          </w:tcPr>
          <w:p w14:paraId="1F73358E" w14:textId="734A1899" w:rsidR="00C63A55" w:rsidRPr="00004804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5</w:t>
            </w:r>
          </w:p>
        </w:tc>
        <w:tc>
          <w:tcPr>
            <w:tcW w:w="709" w:type="dxa"/>
          </w:tcPr>
          <w:p w14:paraId="21DA4548" w14:textId="3C0300FB" w:rsidR="00C63A55" w:rsidRPr="00004804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9" w:type="dxa"/>
          </w:tcPr>
          <w:p w14:paraId="4DA09394" w14:textId="7EDA4872" w:rsidR="00C63A55" w:rsidRPr="00004804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134" w:type="dxa"/>
          </w:tcPr>
          <w:p w14:paraId="2FC1C36A" w14:textId="5599A25C" w:rsidR="00C63A55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-</w:t>
            </w:r>
          </w:p>
        </w:tc>
        <w:tc>
          <w:tcPr>
            <w:tcW w:w="1701" w:type="dxa"/>
          </w:tcPr>
          <w:p w14:paraId="244A65FD" w14:textId="66DC62A8" w:rsidR="00C63A55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3A55" w14:paraId="344E83B0" w14:textId="77777777" w:rsidTr="00C63A55">
        <w:tc>
          <w:tcPr>
            <w:tcW w:w="704" w:type="dxa"/>
          </w:tcPr>
          <w:p w14:paraId="4AF14225" w14:textId="77777777" w:rsidR="00C63A55" w:rsidRPr="00087F5B" w:rsidRDefault="00C63A55" w:rsidP="005B040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418" w:type="dxa"/>
          </w:tcPr>
          <w:p w14:paraId="24837550" w14:textId="360F24B5" w:rsidR="00C63A55" w:rsidRPr="00004804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992" w:type="dxa"/>
          </w:tcPr>
          <w:p w14:paraId="623838CE" w14:textId="6CF938B4" w:rsidR="00C63A55" w:rsidRPr="00004804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3</w:t>
            </w:r>
          </w:p>
        </w:tc>
        <w:tc>
          <w:tcPr>
            <w:tcW w:w="992" w:type="dxa"/>
          </w:tcPr>
          <w:p w14:paraId="21E82043" w14:textId="133AB60A" w:rsidR="00C63A55" w:rsidRPr="00004804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03</w:t>
            </w:r>
          </w:p>
        </w:tc>
        <w:tc>
          <w:tcPr>
            <w:tcW w:w="709" w:type="dxa"/>
          </w:tcPr>
          <w:p w14:paraId="612A739E" w14:textId="44A76356" w:rsidR="00C63A55" w:rsidRPr="00004804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2</w:t>
            </w:r>
          </w:p>
        </w:tc>
        <w:tc>
          <w:tcPr>
            <w:tcW w:w="709" w:type="dxa"/>
          </w:tcPr>
          <w:p w14:paraId="34A266F7" w14:textId="618E3C4E" w:rsidR="00C63A55" w:rsidRPr="00004804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134" w:type="dxa"/>
          </w:tcPr>
          <w:p w14:paraId="3ECE2E8F" w14:textId="356E6638" w:rsidR="00C63A55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01" w:type="dxa"/>
          </w:tcPr>
          <w:p w14:paraId="5554E127" w14:textId="37728111" w:rsidR="00C63A55" w:rsidRDefault="00C63A55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3A55" w14:paraId="1AE204E3" w14:textId="77777777" w:rsidTr="00C63A55">
        <w:tc>
          <w:tcPr>
            <w:tcW w:w="704" w:type="dxa"/>
          </w:tcPr>
          <w:p w14:paraId="431ECDB4" w14:textId="77777777" w:rsidR="00C63A55" w:rsidRPr="00087F5B" w:rsidRDefault="00C63A55" w:rsidP="00785A4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418" w:type="dxa"/>
          </w:tcPr>
          <w:p w14:paraId="0FC65945" w14:textId="4A3D83CE" w:rsidR="00C63A55" w:rsidRPr="00004804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备份与恢复框</w:t>
            </w:r>
          </w:p>
        </w:tc>
        <w:tc>
          <w:tcPr>
            <w:tcW w:w="992" w:type="dxa"/>
          </w:tcPr>
          <w:p w14:paraId="475B6E9A" w14:textId="5FFFBCA6" w:rsidR="00C63A55" w:rsidRPr="00004804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992" w:type="dxa"/>
          </w:tcPr>
          <w:p w14:paraId="19AEEF2D" w14:textId="07C7F929" w:rsidR="00C63A55" w:rsidRPr="00004804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2</w:t>
            </w:r>
          </w:p>
        </w:tc>
        <w:tc>
          <w:tcPr>
            <w:tcW w:w="709" w:type="dxa"/>
          </w:tcPr>
          <w:p w14:paraId="671A5408" w14:textId="413FB8B4" w:rsidR="00C63A55" w:rsidRPr="00004804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9" w:type="dxa"/>
          </w:tcPr>
          <w:p w14:paraId="7816AA11" w14:textId="4CDC6D97" w:rsidR="00C63A55" w:rsidRPr="00004804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5</w:t>
            </w:r>
          </w:p>
        </w:tc>
        <w:tc>
          <w:tcPr>
            <w:tcW w:w="1134" w:type="dxa"/>
          </w:tcPr>
          <w:p w14:paraId="682632DC" w14:textId="67391022" w:rsidR="00C63A55" w:rsidRPr="00F31D5C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14:paraId="18875559" w14:textId="06DD056F" w:rsidR="00C63A55" w:rsidRDefault="00C63A55" w:rsidP="00785A41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3A55" w14:paraId="0DE3BD29" w14:textId="77777777" w:rsidTr="00C63A55">
        <w:tc>
          <w:tcPr>
            <w:tcW w:w="704" w:type="dxa"/>
          </w:tcPr>
          <w:p w14:paraId="6BE22BDD" w14:textId="77777777" w:rsidR="00C63A55" w:rsidRPr="00004804" w:rsidRDefault="00C63A55" w:rsidP="00431194">
            <w:pPr>
              <w:jc w:val="center"/>
              <w:rPr>
                <w:sz w:val="20"/>
                <w:szCs w:val="20"/>
              </w:rPr>
            </w:pPr>
            <w:r w:rsidRPr="00D52C17">
              <w:rPr>
                <w:rFonts w:hint="eastAsia"/>
                <w:sz w:val="20"/>
                <w:szCs w:val="20"/>
              </w:rPr>
              <w:lastRenderedPageBreak/>
              <w:t>④</w:t>
            </w:r>
          </w:p>
        </w:tc>
        <w:tc>
          <w:tcPr>
            <w:tcW w:w="1418" w:type="dxa"/>
          </w:tcPr>
          <w:p w14:paraId="5EB9AE5A" w14:textId="7064B5FB" w:rsidR="00C63A55" w:rsidRPr="00004804" w:rsidRDefault="00C63A55" w:rsidP="0043119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备份当前数据按钮</w:t>
            </w:r>
          </w:p>
        </w:tc>
        <w:tc>
          <w:tcPr>
            <w:tcW w:w="992" w:type="dxa"/>
          </w:tcPr>
          <w:p w14:paraId="14629049" w14:textId="61B5A455" w:rsidR="00C63A55" w:rsidRPr="00004804" w:rsidRDefault="00C63A55" w:rsidP="0043119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</w:t>
            </w:r>
          </w:p>
        </w:tc>
        <w:tc>
          <w:tcPr>
            <w:tcW w:w="992" w:type="dxa"/>
          </w:tcPr>
          <w:p w14:paraId="2445EEFA" w14:textId="63B04E0F" w:rsidR="00C63A55" w:rsidRPr="00004804" w:rsidRDefault="00C63A55" w:rsidP="0043119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2</w:t>
            </w:r>
          </w:p>
        </w:tc>
        <w:tc>
          <w:tcPr>
            <w:tcW w:w="709" w:type="dxa"/>
          </w:tcPr>
          <w:p w14:paraId="29EDB7FA" w14:textId="63B19A6C" w:rsidR="00C63A55" w:rsidRPr="00004804" w:rsidRDefault="00C63A55" w:rsidP="0043119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2</w:t>
            </w:r>
          </w:p>
        </w:tc>
        <w:tc>
          <w:tcPr>
            <w:tcW w:w="709" w:type="dxa"/>
          </w:tcPr>
          <w:p w14:paraId="1FB7AC6B" w14:textId="577AEC62" w:rsidR="00C63A55" w:rsidRPr="00004804" w:rsidRDefault="00C63A55" w:rsidP="0043119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</w:t>
            </w:r>
          </w:p>
        </w:tc>
        <w:tc>
          <w:tcPr>
            <w:tcW w:w="1134" w:type="dxa"/>
          </w:tcPr>
          <w:p w14:paraId="14A9F53B" w14:textId="19A75094" w:rsidR="00C63A55" w:rsidRPr="00F31D5C" w:rsidRDefault="00C63A55" w:rsidP="00431194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01" w:type="dxa"/>
          </w:tcPr>
          <w:p w14:paraId="645E39FE" w14:textId="1C7A2353" w:rsidR="00C63A55" w:rsidRDefault="00C63A55" w:rsidP="00431194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3A55" w14:paraId="392245A0" w14:textId="77777777" w:rsidTr="00C63A55">
        <w:tc>
          <w:tcPr>
            <w:tcW w:w="704" w:type="dxa"/>
          </w:tcPr>
          <w:p w14:paraId="3581B699" w14:textId="0FEFA943" w:rsidR="00C63A55" w:rsidRPr="00D52C17" w:rsidRDefault="00C63A55" w:rsidP="00785A4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⑤</w:t>
            </w:r>
          </w:p>
        </w:tc>
        <w:tc>
          <w:tcPr>
            <w:tcW w:w="1418" w:type="dxa"/>
          </w:tcPr>
          <w:p w14:paraId="4C46D0F7" w14:textId="691ABAD5" w:rsidR="00C63A55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还原备份数据按钮</w:t>
            </w:r>
          </w:p>
        </w:tc>
        <w:tc>
          <w:tcPr>
            <w:tcW w:w="992" w:type="dxa"/>
          </w:tcPr>
          <w:p w14:paraId="53CB7536" w14:textId="36499145" w:rsidR="00C63A55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</w:t>
            </w:r>
          </w:p>
        </w:tc>
        <w:tc>
          <w:tcPr>
            <w:tcW w:w="992" w:type="dxa"/>
          </w:tcPr>
          <w:p w14:paraId="3F5C7E85" w14:textId="2F22380D" w:rsidR="00C63A55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49</w:t>
            </w:r>
          </w:p>
        </w:tc>
        <w:tc>
          <w:tcPr>
            <w:tcW w:w="709" w:type="dxa"/>
          </w:tcPr>
          <w:p w14:paraId="5A6E8F5A" w14:textId="7F97E0F6" w:rsidR="00C63A55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2</w:t>
            </w:r>
          </w:p>
        </w:tc>
        <w:tc>
          <w:tcPr>
            <w:tcW w:w="709" w:type="dxa"/>
          </w:tcPr>
          <w:p w14:paraId="5E7E6422" w14:textId="009E46CA" w:rsidR="00C63A55" w:rsidRDefault="00C63A55" w:rsidP="00785A4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</w:t>
            </w:r>
          </w:p>
        </w:tc>
        <w:tc>
          <w:tcPr>
            <w:tcW w:w="1134" w:type="dxa"/>
          </w:tcPr>
          <w:p w14:paraId="245DE979" w14:textId="118A5F3A" w:rsidR="00C63A55" w:rsidRPr="00F31D5C" w:rsidRDefault="00C63A55" w:rsidP="00785A41">
            <w:pPr>
              <w:jc w:val="center"/>
              <w:rPr>
                <w:sz w:val="20"/>
                <w:szCs w:val="20"/>
              </w:rPr>
            </w:pPr>
            <w:r>
              <w:t>0xFFFFFF</w:t>
            </w:r>
          </w:p>
        </w:tc>
        <w:tc>
          <w:tcPr>
            <w:tcW w:w="1701" w:type="dxa"/>
          </w:tcPr>
          <w:p w14:paraId="31D45088" w14:textId="57319640" w:rsidR="00C63A55" w:rsidRDefault="00C63A55" w:rsidP="00785A41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</w:tbl>
    <w:p w14:paraId="146109AE" w14:textId="0786A478" w:rsidR="00C3217F" w:rsidRPr="00431194" w:rsidRDefault="00C3217F" w:rsidP="00C3217F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2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4</w:t>
      </w:r>
      <w:r w:rsidR="005F439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系统版本界面</w:t>
      </w:r>
    </w:p>
    <w:p w14:paraId="5F170E43" w14:textId="08DC391B" w:rsidR="007B74E7" w:rsidRPr="00C3217F" w:rsidRDefault="00E935A9">
      <w:r>
        <w:object w:dxaOrig="9156" w:dyaOrig="9985" w14:anchorId="46A4BFD1">
          <v:shape id="_x0000_i1029" type="#_x0000_t75" style="width:278.4pt;height:304.2pt" o:ole="">
            <v:imagedata r:id="rId14" o:title=""/>
          </v:shape>
          <o:OLEObject Type="Embed" ProgID="Visio.Drawing.15" ShapeID="_x0000_i1029" DrawAspect="Content" ObjectID="_1609023874" r:id="rId15"/>
        </w:object>
      </w:r>
    </w:p>
    <w:p w14:paraId="78AC8861" w14:textId="77777777" w:rsidR="007B74E7" w:rsidRDefault="007B74E7"/>
    <w:p w14:paraId="20CF8C22" w14:textId="2BEE4FCC" w:rsidR="00350FB1" w:rsidRDefault="00C63A55" w:rsidP="00350FB1">
      <w:r>
        <w:rPr>
          <w:rFonts w:hint="eastAsia"/>
        </w:rPr>
        <w:t>界面背景颜色为白色，</w:t>
      </w:r>
      <w:r w:rsidR="00350FB1">
        <w:rPr>
          <w:rFonts w:hint="eastAsia"/>
        </w:rPr>
        <w:t>界面组件和具体规格说明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704"/>
        <w:gridCol w:w="1418"/>
        <w:gridCol w:w="992"/>
        <w:gridCol w:w="992"/>
        <w:gridCol w:w="992"/>
        <w:gridCol w:w="993"/>
        <w:gridCol w:w="1134"/>
        <w:gridCol w:w="1134"/>
      </w:tblGrid>
      <w:tr w:rsidR="00264297" w14:paraId="7B3CF21B" w14:textId="77777777" w:rsidTr="00D944EB">
        <w:tc>
          <w:tcPr>
            <w:tcW w:w="704" w:type="dxa"/>
            <w:shd w:val="clear" w:color="auto" w:fill="E7E6E6" w:themeFill="background2"/>
          </w:tcPr>
          <w:p w14:paraId="553FB816" w14:textId="77777777" w:rsidR="00264297" w:rsidRPr="00004804" w:rsidRDefault="00264297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418" w:type="dxa"/>
            <w:shd w:val="clear" w:color="auto" w:fill="E7E6E6" w:themeFill="background2"/>
          </w:tcPr>
          <w:p w14:paraId="088605A1" w14:textId="77777777" w:rsidR="00264297" w:rsidRPr="00004804" w:rsidRDefault="00264297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92" w:type="dxa"/>
            <w:shd w:val="clear" w:color="auto" w:fill="E7E6E6" w:themeFill="background2"/>
          </w:tcPr>
          <w:p w14:paraId="1892989B" w14:textId="77777777" w:rsidR="00264297" w:rsidRPr="00004804" w:rsidRDefault="00264297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4AF51EBE" w14:textId="77777777" w:rsidR="00264297" w:rsidRPr="00004804" w:rsidRDefault="00264297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38A92DD9" w14:textId="77777777" w:rsidR="00264297" w:rsidRPr="00004804" w:rsidRDefault="00264297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3" w:type="dxa"/>
            <w:shd w:val="clear" w:color="auto" w:fill="E7E6E6" w:themeFill="background2"/>
          </w:tcPr>
          <w:p w14:paraId="4D50BAF8" w14:textId="77777777" w:rsidR="00264297" w:rsidRPr="00004804" w:rsidRDefault="00264297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34" w:type="dxa"/>
            <w:shd w:val="clear" w:color="auto" w:fill="E7E6E6" w:themeFill="background2"/>
          </w:tcPr>
          <w:p w14:paraId="173ED7A1" w14:textId="2E524EE3" w:rsidR="00264297" w:rsidRDefault="00D944EB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134" w:type="dxa"/>
            <w:shd w:val="clear" w:color="auto" w:fill="E7E6E6" w:themeFill="background2"/>
          </w:tcPr>
          <w:p w14:paraId="2D218D78" w14:textId="08289092" w:rsidR="00264297" w:rsidRPr="00004804" w:rsidRDefault="00264297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264297" w14:paraId="26B6DD74" w14:textId="77777777" w:rsidTr="00D944EB">
        <w:tc>
          <w:tcPr>
            <w:tcW w:w="704" w:type="dxa"/>
          </w:tcPr>
          <w:p w14:paraId="6C20FAE1" w14:textId="77777777" w:rsidR="00264297" w:rsidRPr="00431194" w:rsidRDefault="00264297" w:rsidP="005B040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418" w:type="dxa"/>
          </w:tcPr>
          <w:p w14:paraId="48457A5B" w14:textId="6A521AEB" w:rsidR="00264297" w:rsidRPr="00004804" w:rsidRDefault="00264297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当前系统版本框</w:t>
            </w:r>
          </w:p>
        </w:tc>
        <w:tc>
          <w:tcPr>
            <w:tcW w:w="992" w:type="dxa"/>
          </w:tcPr>
          <w:p w14:paraId="2C73CF33" w14:textId="77777777" w:rsidR="00264297" w:rsidRPr="00004804" w:rsidRDefault="00264297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992" w:type="dxa"/>
          </w:tcPr>
          <w:p w14:paraId="71E09EB5" w14:textId="41FDF7AB" w:rsidR="00264297" w:rsidRPr="00004804" w:rsidRDefault="00264297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</w:t>
            </w:r>
          </w:p>
        </w:tc>
        <w:tc>
          <w:tcPr>
            <w:tcW w:w="992" w:type="dxa"/>
          </w:tcPr>
          <w:p w14:paraId="51357506" w14:textId="77777777" w:rsidR="00264297" w:rsidRPr="00004804" w:rsidRDefault="00264297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993" w:type="dxa"/>
          </w:tcPr>
          <w:p w14:paraId="0AD736FB" w14:textId="2D1160F1" w:rsidR="00264297" w:rsidRPr="00004804" w:rsidRDefault="00264297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31</w:t>
            </w:r>
          </w:p>
        </w:tc>
        <w:tc>
          <w:tcPr>
            <w:tcW w:w="1134" w:type="dxa"/>
          </w:tcPr>
          <w:p w14:paraId="00184753" w14:textId="35DFFB08" w:rsidR="00264297" w:rsidRDefault="00D944EB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7D64FFD1" w14:textId="60E303DE" w:rsidR="00264297" w:rsidRDefault="00264297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D944EB" w14:paraId="041234E2" w14:textId="77777777" w:rsidTr="00D944EB">
        <w:tc>
          <w:tcPr>
            <w:tcW w:w="704" w:type="dxa"/>
          </w:tcPr>
          <w:p w14:paraId="505A6D9A" w14:textId="77777777" w:rsidR="00D944EB" w:rsidRPr="00087F5B" w:rsidRDefault="00D944EB" w:rsidP="00D944E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418" w:type="dxa"/>
          </w:tcPr>
          <w:p w14:paraId="382B8B35" w14:textId="2DD75B39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开发团队框</w:t>
            </w:r>
          </w:p>
        </w:tc>
        <w:tc>
          <w:tcPr>
            <w:tcW w:w="992" w:type="dxa"/>
          </w:tcPr>
          <w:p w14:paraId="7988370F" w14:textId="13E38DBB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992" w:type="dxa"/>
          </w:tcPr>
          <w:p w14:paraId="79B52D3C" w14:textId="1C969328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9</w:t>
            </w:r>
          </w:p>
        </w:tc>
        <w:tc>
          <w:tcPr>
            <w:tcW w:w="992" w:type="dxa"/>
          </w:tcPr>
          <w:p w14:paraId="3695617D" w14:textId="2AA0097E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993" w:type="dxa"/>
          </w:tcPr>
          <w:p w14:paraId="1BC9DAA5" w14:textId="059BAEE7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74</w:t>
            </w:r>
          </w:p>
        </w:tc>
        <w:tc>
          <w:tcPr>
            <w:tcW w:w="1134" w:type="dxa"/>
          </w:tcPr>
          <w:p w14:paraId="270D4700" w14:textId="4685103A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29D5A470" w14:textId="3E74EF4E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D944EB" w14:paraId="117437C7" w14:textId="77777777" w:rsidTr="00D944EB">
        <w:tc>
          <w:tcPr>
            <w:tcW w:w="704" w:type="dxa"/>
          </w:tcPr>
          <w:p w14:paraId="49836D8F" w14:textId="77777777" w:rsidR="00D944EB" w:rsidRPr="00087F5B" w:rsidRDefault="00D944EB" w:rsidP="00D944E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418" w:type="dxa"/>
          </w:tcPr>
          <w:p w14:paraId="520EEE46" w14:textId="12963834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版权说明</w:t>
            </w:r>
          </w:p>
        </w:tc>
        <w:tc>
          <w:tcPr>
            <w:tcW w:w="992" w:type="dxa"/>
          </w:tcPr>
          <w:p w14:paraId="21D7DFC7" w14:textId="40917483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</w:t>
            </w:r>
          </w:p>
        </w:tc>
        <w:tc>
          <w:tcPr>
            <w:tcW w:w="992" w:type="dxa"/>
          </w:tcPr>
          <w:p w14:paraId="71B0A1CB" w14:textId="0205C1AD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64</w:t>
            </w:r>
          </w:p>
        </w:tc>
        <w:tc>
          <w:tcPr>
            <w:tcW w:w="992" w:type="dxa"/>
          </w:tcPr>
          <w:p w14:paraId="203BD40C" w14:textId="6A621A13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0</w:t>
            </w:r>
          </w:p>
        </w:tc>
        <w:tc>
          <w:tcPr>
            <w:tcW w:w="993" w:type="dxa"/>
          </w:tcPr>
          <w:p w14:paraId="32428808" w14:textId="5B6F7784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1</w:t>
            </w:r>
          </w:p>
        </w:tc>
        <w:tc>
          <w:tcPr>
            <w:tcW w:w="1134" w:type="dxa"/>
          </w:tcPr>
          <w:p w14:paraId="4350A708" w14:textId="79CC5822" w:rsidR="00D944EB" w:rsidRPr="00F31D5C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3D69732C" w14:textId="43698CF0" w:rsidR="00D944EB" w:rsidRDefault="00D944EB" w:rsidP="00D944EB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</w:tbl>
    <w:p w14:paraId="7B0A2E8E" w14:textId="50A8EB48" w:rsidR="00B161CB" w:rsidRDefault="00B161CB"/>
    <w:p w14:paraId="35DD19A8" w14:textId="7DCAFC5D" w:rsidR="00B161CB" w:rsidRDefault="00B161CB" w:rsidP="00B161CB">
      <w:pPr>
        <w:pStyle w:val="2"/>
      </w:pPr>
      <w:r>
        <w:rPr>
          <w:rFonts w:hint="eastAsia"/>
        </w:rPr>
        <w:lastRenderedPageBreak/>
        <w:t>X.3</w:t>
      </w:r>
      <w:r>
        <w:t xml:space="preserve"> </w:t>
      </w:r>
      <w:r>
        <w:rPr>
          <w:rFonts w:hint="eastAsia"/>
        </w:rPr>
        <w:t>统计数据模块</w:t>
      </w:r>
    </w:p>
    <w:p w14:paraId="7E2E04A4" w14:textId="18B34125" w:rsidR="00B161CB" w:rsidRPr="00683BD9" w:rsidRDefault="00B161CB" w:rsidP="00B161CB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3</w:t>
      </w:r>
      <w:r w:rsidRPr="00683BD9">
        <w:rPr>
          <w:rFonts w:hint="eastAsia"/>
          <w:sz w:val="24"/>
          <w:szCs w:val="24"/>
        </w:rPr>
        <w:t>.1</w:t>
      </w:r>
      <w:r w:rsidRPr="00683BD9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首页/统计数据界面</w:t>
      </w:r>
    </w:p>
    <w:p w14:paraId="6F5D86E6" w14:textId="2A8A9CB2" w:rsidR="00B161CB" w:rsidRPr="00B161CB" w:rsidRDefault="005B0401">
      <w:r>
        <w:object w:dxaOrig="13417" w:dyaOrig="11137" w14:anchorId="1FA6096A">
          <v:shape id="_x0000_i1030" type="#_x0000_t75" style="width:396.6pt;height:328.8pt" o:ole="">
            <v:imagedata r:id="rId16" o:title=""/>
          </v:shape>
          <o:OLEObject Type="Embed" ProgID="Visio.Drawing.15" ShapeID="_x0000_i1030" DrawAspect="Content" ObjectID="_1609023875" r:id="rId17"/>
        </w:object>
      </w:r>
    </w:p>
    <w:p w14:paraId="442E3141" w14:textId="677E41AC" w:rsidR="009C6F31" w:rsidRDefault="009C6F31"/>
    <w:p w14:paraId="7CBC23C5" w14:textId="65C0B119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562"/>
        <w:gridCol w:w="1418"/>
        <w:gridCol w:w="992"/>
        <w:gridCol w:w="1134"/>
        <w:gridCol w:w="709"/>
        <w:gridCol w:w="709"/>
        <w:gridCol w:w="1306"/>
        <w:gridCol w:w="1466"/>
      </w:tblGrid>
      <w:tr w:rsidR="00D944EB" w14:paraId="40294AE1" w14:textId="77777777" w:rsidTr="00BE3676">
        <w:tc>
          <w:tcPr>
            <w:tcW w:w="562" w:type="dxa"/>
            <w:shd w:val="clear" w:color="auto" w:fill="E7E6E6" w:themeFill="background2"/>
          </w:tcPr>
          <w:p w14:paraId="58B54A41" w14:textId="77777777" w:rsidR="00D944EB" w:rsidRPr="00004804" w:rsidRDefault="00D944EB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418" w:type="dxa"/>
            <w:shd w:val="clear" w:color="auto" w:fill="E7E6E6" w:themeFill="background2"/>
          </w:tcPr>
          <w:p w14:paraId="3DEE8C09" w14:textId="77777777" w:rsidR="00D944EB" w:rsidRPr="00004804" w:rsidRDefault="00D944EB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92" w:type="dxa"/>
            <w:shd w:val="clear" w:color="auto" w:fill="E7E6E6" w:themeFill="background2"/>
          </w:tcPr>
          <w:p w14:paraId="037F08BE" w14:textId="77777777" w:rsidR="00D944EB" w:rsidRPr="00004804" w:rsidRDefault="00D944EB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34" w:type="dxa"/>
            <w:shd w:val="clear" w:color="auto" w:fill="E7E6E6" w:themeFill="background2"/>
          </w:tcPr>
          <w:p w14:paraId="3B7F21D6" w14:textId="77777777" w:rsidR="00D944EB" w:rsidRPr="00004804" w:rsidRDefault="00D944EB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1741ED28" w14:textId="77777777" w:rsidR="00D944EB" w:rsidRPr="00004804" w:rsidRDefault="00D944EB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5733C5E9" w14:textId="77777777" w:rsidR="00D944EB" w:rsidRPr="00004804" w:rsidRDefault="00D944EB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306" w:type="dxa"/>
            <w:shd w:val="clear" w:color="auto" w:fill="E7E6E6" w:themeFill="background2"/>
          </w:tcPr>
          <w:p w14:paraId="419A96CE" w14:textId="00021F30" w:rsidR="00D944EB" w:rsidRDefault="00D944EB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466" w:type="dxa"/>
            <w:shd w:val="clear" w:color="auto" w:fill="E7E6E6" w:themeFill="background2"/>
          </w:tcPr>
          <w:p w14:paraId="783C6631" w14:textId="0AC84F65" w:rsidR="00D944EB" w:rsidRPr="00004804" w:rsidRDefault="00D944EB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D944EB" w14:paraId="29D15488" w14:textId="77777777" w:rsidTr="00BE3676">
        <w:tc>
          <w:tcPr>
            <w:tcW w:w="562" w:type="dxa"/>
          </w:tcPr>
          <w:p w14:paraId="0B2A74EE" w14:textId="2111799F" w:rsidR="00D944EB" w:rsidRPr="00FF2A64" w:rsidRDefault="00D944EB" w:rsidP="00FF2A64">
            <w:pPr>
              <w:pStyle w:val="a4"/>
              <w:numPr>
                <w:ilvl w:val="0"/>
                <w:numId w:val="4"/>
              </w:numPr>
              <w:ind w:firstLineChars="0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</w:tcPr>
          <w:p w14:paraId="76D4841B" w14:textId="385DF569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滚动页面</w:t>
            </w:r>
            <w:r w:rsidR="00FF2A64">
              <w:rPr>
                <w:rFonts w:hint="eastAsia"/>
                <w:sz w:val="20"/>
                <w:szCs w:val="20"/>
              </w:rPr>
              <w:t>/统计数据信息框</w:t>
            </w:r>
          </w:p>
        </w:tc>
        <w:tc>
          <w:tcPr>
            <w:tcW w:w="992" w:type="dxa"/>
          </w:tcPr>
          <w:p w14:paraId="51DD021C" w14:textId="42AB8500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1134" w:type="dxa"/>
          </w:tcPr>
          <w:p w14:paraId="26A6C138" w14:textId="0CC59DD9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</w:t>
            </w:r>
          </w:p>
        </w:tc>
        <w:tc>
          <w:tcPr>
            <w:tcW w:w="709" w:type="dxa"/>
          </w:tcPr>
          <w:p w14:paraId="664F3B09" w14:textId="325E7F07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9" w:type="dxa"/>
          </w:tcPr>
          <w:p w14:paraId="0898C33B" w14:textId="64975CD6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2</w:t>
            </w:r>
          </w:p>
        </w:tc>
        <w:tc>
          <w:tcPr>
            <w:tcW w:w="1306" w:type="dxa"/>
          </w:tcPr>
          <w:p w14:paraId="039346BE" w14:textId="3AD85422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466" w:type="dxa"/>
          </w:tcPr>
          <w:p w14:paraId="678664AE" w14:textId="629830C1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D944EB" w14:paraId="38660909" w14:textId="77777777" w:rsidTr="00BE3676">
        <w:tc>
          <w:tcPr>
            <w:tcW w:w="562" w:type="dxa"/>
          </w:tcPr>
          <w:p w14:paraId="5EA4BFC5" w14:textId="77777777" w:rsidR="00D944EB" w:rsidRPr="00087F5B" w:rsidRDefault="00D944EB" w:rsidP="00D944E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418" w:type="dxa"/>
          </w:tcPr>
          <w:p w14:paraId="715DC4A7" w14:textId="7A1EC7A9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数据增长框</w:t>
            </w:r>
          </w:p>
        </w:tc>
        <w:tc>
          <w:tcPr>
            <w:tcW w:w="992" w:type="dxa"/>
          </w:tcPr>
          <w:p w14:paraId="354E1D93" w14:textId="65B5315A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</w:t>
            </w:r>
          </w:p>
        </w:tc>
        <w:tc>
          <w:tcPr>
            <w:tcW w:w="1134" w:type="dxa"/>
          </w:tcPr>
          <w:p w14:paraId="10D16141" w14:textId="52B10D21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7</w:t>
            </w:r>
          </w:p>
        </w:tc>
        <w:tc>
          <w:tcPr>
            <w:tcW w:w="709" w:type="dxa"/>
          </w:tcPr>
          <w:p w14:paraId="4B8CADB7" w14:textId="77777777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9" w:type="dxa"/>
          </w:tcPr>
          <w:p w14:paraId="6EF11AAC" w14:textId="4F451EFA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75</w:t>
            </w:r>
          </w:p>
        </w:tc>
        <w:tc>
          <w:tcPr>
            <w:tcW w:w="1306" w:type="dxa"/>
          </w:tcPr>
          <w:p w14:paraId="55E7B4F6" w14:textId="1820804F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466" w:type="dxa"/>
          </w:tcPr>
          <w:p w14:paraId="3299267B" w14:textId="440D8658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x</w:t>
            </w:r>
            <w:r>
              <w:rPr>
                <w:sz w:val="20"/>
                <w:szCs w:val="20"/>
              </w:rPr>
              <w:t>, y</w:t>
            </w:r>
            <w:r>
              <w:rPr>
                <w:rFonts w:hint="eastAsia"/>
                <w:sz w:val="20"/>
                <w:szCs w:val="20"/>
              </w:rPr>
              <w:t>坐标都相对于</w:t>
            </w:r>
            <w:r w:rsidRPr="00087F5B">
              <w:rPr>
                <w:rFonts w:hint="eastAsia"/>
              </w:rPr>
              <w:t>①</w:t>
            </w:r>
            <w:r>
              <w:rPr>
                <w:rFonts w:hint="eastAsia"/>
              </w:rPr>
              <w:t>，即是在</w:t>
            </w:r>
            <w:r w:rsidRPr="00087F5B">
              <w:rPr>
                <w:rFonts w:hint="eastAsia"/>
              </w:rPr>
              <w:t>①</w:t>
            </w:r>
            <w:r>
              <w:rPr>
                <w:rFonts w:hint="eastAsia"/>
              </w:rPr>
              <w:t>的0</w:t>
            </w:r>
            <w:r>
              <w:t>, 0</w:t>
            </w:r>
            <w:r>
              <w:rPr>
                <w:rFonts w:hint="eastAsia"/>
              </w:rPr>
              <w:t>处</w:t>
            </w:r>
          </w:p>
        </w:tc>
      </w:tr>
      <w:tr w:rsidR="00D944EB" w14:paraId="76874AF5" w14:textId="77777777" w:rsidTr="00BE3676">
        <w:tc>
          <w:tcPr>
            <w:tcW w:w="562" w:type="dxa"/>
          </w:tcPr>
          <w:p w14:paraId="3D757BA1" w14:textId="77777777" w:rsidR="00D944EB" w:rsidRPr="00087F5B" w:rsidRDefault="00D944EB" w:rsidP="00D944E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418" w:type="dxa"/>
          </w:tcPr>
          <w:p w14:paraId="5F14B5C4" w14:textId="36854FAB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标签资源框</w:t>
            </w:r>
          </w:p>
        </w:tc>
        <w:tc>
          <w:tcPr>
            <w:tcW w:w="992" w:type="dxa"/>
          </w:tcPr>
          <w:p w14:paraId="388DF7B8" w14:textId="512E8F32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</w:t>
            </w:r>
          </w:p>
        </w:tc>
        <w:tc>
          <w:tcPr>
            <w:tcW w:w="1134" w:type="dxa"/>
          </w:tcPr>
          <w:p w14:paraId="39652DAE" w14:textId="63091453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92</w:t>
            </w:r>
          </w:p>
        </w:tc>
        <w:tc>
          <w:tcPr>
            <w:tcW w:w="709" w:type="dxa"/>
          </w:tcPr>
          <w:p w14:paraId="79962BE6" w14:textId="3E47A35E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9" w:type="dxa"/>
          </w:tcPr>
          <w:p w14:paraId="111EFF88" w14:textId="5DD875C7" w:rsidR="00D944EB" w:rsidRPr="00004804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0</w:t>
            </w:r>
          </w:p>
        </w:tc>
        <w:tc>
          <w:tcPr>
            <w:tcW w:w="1306" w:type="dxa"/>
          </w:tcPr>
          <w:p w14:paraId="2B74F98F" w14:textId="31E71604" w:rsidR="00D944EB" w:rsidRPr="0038091A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466" w:type="dxa"/>
          </w:tcPr>
          <w:p w14:paraId="6D3DCA50" w14:textId="351616C9" w:rsidR="00D944EB" w:rsidRDefault="00D944EB" w:rsidP="00D944EB">
            <w:pPr>
              <w:jc w:val="center"/>
              <w:rPr>
                <w:sz w:val="20"/>
                <w:szCs w:val="20"/>
              </w:rPr>
            </w:pPr>
            <w:r w:rsidRPr="0038091A">
              <w:rPr>
                <w:rFonts w:hint="eastAsia"/>
                <w:sz w:val="20"/>
                <w:szCs w:val="20"/>
              </w:rPr>
              <w:t>x</w:t>
            </w:r>
            <w:r w:rsidRPr="0038091A">
              <w:rPr>
                <w:sz w:val="20"/>
                <w:szCs w:val="20"/>
              </w:rPr>
              <w:t>, y</w:t>
            </w:r>
            <w:r w:rsidRPr="0038091A">
              <w:rPr>
                <w:rFonts w:hint="eastAsia"/>
                <w:sz w:val="20"/>
                <w:szCs w:val="20"/>
              </w:rPr>
              <w:t>坐标都相对于</w:t>
            </w:r>
            <w:r w:rsidRPr="0038091A">
              <w:rPr>
                <w:rFonts w:hint="eastAsia"/>
              </w:rPr>
              <w:t>①</w:t>
            </w:r>
          </w:p>
        </w:tc>
      </w:tr>
      <w:tr w:rsidR="00D944EB" w14:paraId="69D50720" w14:textId="77777777" w:rsidTr="00BE3676">
        <w:tc>
          <w:tcPr>
            <w:tcW w:w="562" w:type="dxa"/>
          </w:tcPr>
          <w:p w14:paraId="2D2A035A" w14:textId="34B1F956" w:rsidR="00D944EB" w:rsidRPr="00087F5B" w:rsidRDefault="00D944EB" w:rsidP="00D944EB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418" w:type="dxa"/>
          </w:tcPr>
          <w:p w14:paraId="3FCF4CCA" w14:textId="2DFDD049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活动概况框</w:t>
            </w:r>
          </w:p>
        </w:tc>
        <w:tc>
          <w:tcPr>
            <w:tcW w:w="992" w:type="dxa"/>
          </w:tcPr>
          <w:p w14:paraId="0EC1CAF6" w14:textId="542B4BC7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</w:t>
            </w:r>
          </w:p>
        </w:tc>
        <w:tc>
          <w:tcPr>
            <w:tcW w:w="1134" w:type="dxa"/>
          </w:tcPr>
          <w:p w14:paraId="3B93F039" w14:textId="4639D032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22</w:t>
            </w:r>
          </w:p>
        </w:tc>
        <w:tc>
          <w:tcPr>
            <w:tcW w:w="709" w:type="dxa"/>
          </w:tcPr>
          <w:p w14:paraId="35737EAB" w14:textId="27870FBE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9" w:type="dxa"/>
          </w:tcPr>
          <w:p w14:paraId="2ACF364C" w14:textId="042298C5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0</w:t>
            </w:r>
          </w:p>
        </w:tc>
        <w:tc>
          <w:tcPr>
            <w:tcW w:w="1306" w:type="dxa"/>
          </w:tcPr>
          <w:p w14:paraId="4AF5AFAC" w14:textId="09445D97" w:rsidR="00D944EB" w:rsidRPr="0038091A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466" w:type="dxa"/>
          </w:tcPr>
          <w:p w14:paraId="6A62C2B8" w14:textId="4196A2F0" w:rsidR="00D944EB" w:rsidRPr="00F31D5C" w:rsidRDefault="00D944EB" w:rsidP="00D944EB">
            <w:pPr>
              <w:jc w:val="center"/>
              <w:rPr>
                <w:sz w:val="20"/>
                <w:szCs w:val="20"/>
              </w:rPr>
            </w:pPr>
            <w:r w:rsidRPr="0038091A">
              <w:rPr>
                <w:rFonts w:hint="eastAsia"/>
                <w:sz w:val="20"/>
                <w:szCs w:val="20"/>
              </w:rPr>
              <w:t>x</w:t>
            </w:r>
            <w:r w:rsidRPr="0038091A">
              <w:rPr>
                <w:sz w:val="20"/>
                <w:szCs w:val="20"/>
              </w:rPr>
              <w:t>, y</w:t>
            </w:r>
            <w:r w:rsidRPr="0038091A">
              <w:rPr>
                <w:rFonts w:hint="eastAsia"/>
                <w:sz w:val="20"/>
                <w:szCs w:val="20"/>
              </w:rPr>
              <w:t>坐标都相对于</w:t>
            </w:r>
            <w:r w:rsidRPr="0038091A">
              <w:rPr>
                <w:rFonts w:hint="eastAsia"/>
              </w:rPr>
              <w:t>①</w:t>
            </w:r>
          </w:p>
        </w:tc>
      </w:tr>
      <w:tr w:rsidR="00D944EB" w14:paraId="1E02D261" w14:textId="77777777" w:rsidTr="00BE3676">
        <w:tc>
          <w:tcPr>
            <w:tcW w:w="562" w:type="dxa"/>
          </w:tcPr>
          <w:p w14:paraId="05B367C2" w14:textId="5B052516" w:rsidR="00D944EB" w:rsidRPr="00087F5B" w:rsidRDefault="00D944EB" w:rsidP="00D944EB">
            <w:pPr>
              <w:jc w:val="center"/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418" w:type="dxa"/>
          </w:tcPr>
          <w:p w14:paraId="4EA02A35" w14:textId="38EF9EC4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概况框</w:t>
            </w:r>
          </w:p>
        </w:tc>
        <w:tc>
          <w:tcPr>
            <w:tcW w:w="992" w:type="dxa"/>
          </w:tcPr>
          <w:p w14:paraId="71801DF3" w14:textId="29CE24DC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</w:t>
            </w:r>
          </w:p>
        </w:tc>
        <w:tc>
          <w:tcPr>
            <w:tcW w:w="1134" w:type="dxa"/>
          </w:tcPr>
          <w:p w14:paraId="5B09E64A" w14:textId="0B1D6084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2</w:t>
            </w:r>
          </w:p>
        </w:tc>
        <w:tc>
          <w:tcPr>
            <w:tcW w:w="709" w:type="dxa"/>
          </w:tcPr>
          <w:p w14:paraId="25D49E32" w14:textId="221EB6BF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9" w:type="dxa"/>
          </w:tcPr>
          <w:p w14:paraId="68C59A8F" w14:textId="0F55780F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0</w:t>
            </w:r>
          </w:p>
        </w:tc>
        <w:tc>
          <w:tcPr>
            <w:tcW w:w="1306" w:type="dxa"/>
          </w:tcPr>
          <w:p w14:paraId="0242A598" w14:textId="1EC71DEF" w:rsidR="00D944EB" w:rsidRPr="0038091A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466" w:type="dxa"/>
          </w:tcPr>
          <w:p w14:paraId="7FC75B34" w14:textId="4E613532" w:rsidR="00D944EB" w:rsidRPr="00F31D5C" w:rsidRDefault="00D944EB" w:rsidP="00D944EB">
            <w:pPr>
              <w:jc w:val="center"/>
              <w:rPr>
                <w:sz w:val="20"/>
                <w:szCs w:val="20"/>
              </w:rPr>
            </w:pPr>
            <w:r w:rsidRPr="0038091A">
              <w:rPr>
                <w:rFonts w:hint="eastAsia"/>
                <w:sz w:val="20"/>
                <w:szCs w:val="20"/>
              </w:rPr>
              <w:t>x</w:t>
            </w:r>
            <w:r w:rsidRPr="0038091A">
              <w:rPr>
                <w:sz w:val="20"/>
                <w:szCs w:val="20"/>
              </w:rPr>
              <w:t>, y</w:t>
            </w:r>
            <w:r w:rsidRPr="0038091A">
              <w:rPr>
                <w:rFonts w:hint="eastAsia"/>
                <w:sz w:val="20"/>
                <w:szCs w:val="20"/>
              </w:rPr>
              <w:t>坐标都相对于</w:t>
            </w:r>
            <w:r w:rsidRPr="0038091A">
              <w:rPr>
                <w:rFonts w:hint="eastAsia"/>
              </w:rPr>
              <w:t>①</w:t>
            </w:r>
          </w:p>
        </w:tc>
      </w:tr>
      <w:tr w:rsidR="00D944EB" w14:paraId="69C67748" w14:textId="77777777" w:rsidTr="00BE3676">
        <w:tc>
          <w:tcPr>
            <w:tcW w:w="562" w:type="dxa"/>
          </w:tcPr>
          <w:p w14:paraId="26D198FC" w14:textId="58C34DE3" w:rsidR="00D944EB" w:rsidRPr="00087F5B" w:rsidRDefault="00D944EB" w:rsidP="00D944EB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418" w:type="dxa"/>
          </w:tcPr>
          <w:p w14:paraId="51E6C9EC" w14:textId="2B9E63B0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重大操作记录</w:t>
            </w:r>
            <w:r>
              <w:rPr>
                <w:rFonts w:hint="eastAsia"/>
                <w:sz w:val="20"/>
                <w:szCs w:val="20"/>
              </w:rPr>
              <w:lastRenderedPageBreak/>
              <w:t>框</w:t>
            </w:r>
          </w:p>
        </w:tc>
        <w:tc>
          <w:tcPr>
            <w:tcW w:w="992" w:type="dxa"/>
          </w:tcPr>
          <w:p w14:paraId="1DDD3C6D" w14:textId="5CEB938A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lastRenderedPageBreak/>
              <w:t>6</w:t>
            </w:r>
          </w:p>
        </w:tc>
        <w:tc>
          <w:tcPr>
            <w:tcW w:w="1134" w:type="dxa"/>
          </w:tcPr>
          <w:p w14:paraId="4B63E555" w14:textId="53BA07E2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2</w:t>
            </w:r>
          </w:p>
        </w:tc>
        <w:tc>
          <w:tcPr>
            <w:tcW w:w="709" w:type="dxa"/>
          </w:tcPr>
          <w:p w14:paraId="5261CF82" w14:textId="01CA2B63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9" w:type="dxa"/>
          </w:tcPr>
          <w:p w14:paraId="0D62A212" w14:textId="6418FA11" w:rsidR="00D944EB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0</w:t>
            </w:r>
          </w:p>
        </w:tc>
        <w:tc>
          <w:tcPr>
            <w:tcW w:w="1306" w:type="dxa"/>
          </w:tcPr>
          <w:p w14:paraId="5208E94B" w14:textId="57D41684" w:rsidR="00D944EB" w:rsidRPr="0038091A" w:rsidRDefault="00D944EB" w:rsidP="00D944E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466" w:type="dxa"/>
          </w:tcPr>
          <w:p w14:paraId="1BF038F9" w14:textId="51D7774F" w:rsidR="00D944EB" w:rsidRPr="00F31D5C" w:rsidRDefault="00D944EB" w:rsidP="00D944EB">
            <w:pPr>
              <w:jc w:val="center"/>
              <w:rPr>
                <w:sz w:val="20"/>
                <w:szCs w:val="20"/>
              </w:rPr>
            </w:pPr>
            <w:r w:rsidRPr="0038091A">
              <w:rPr>
                <w:rFonts w:hint="eastAsia"/>
                <w:sz w:val="20"/>
                <w:szCs w:val="20"/>
              </w:rPr>
              <w:t>x</w:t>
            </w:r>
            <w:r w:rsidRPr="0038091A">
              <w:rPr>
                <w:sz w:val="20"/>
                <w:szCs w:val="20"/>
              </w:rPr>
              <w:t>, y</w:t>
            </w:r>
            <w:r w:rsidRPr="0038091A">
              <w:rPr>
                <w:rFonts w:hint="eastAsia"/>
                <w:sz w:val="20"/>
                <w:szCs w:val="20"/>
              </w:rPr>
              <w:t>坐标都相</w:t>
            </w:r>
            <w:r w:rsidRPr="0038091A">
              <w:rPr>
                <w:rFonts w:hint="eastAsia"/>
                <w:sz w:val="20"/>
                <w:szCs w:val="20"/>
              </w:rPr>
              <w:lastRenderedPageBreak/>
              <w:t>对于</w:t>
            </w:r>
            <w:r w:rsidRPr="0038091A">
              <w:rPr>
                <w:rFonts w:hint="eastAsia"/>
              </w:rPr>
              <w:t>①</w:t>
            </w:r>
          </w:p>
        </w:tc>
      </w:tr>
    </w:tbl>
    <w:p w14:paraId="78707D2A" w14:textId="0E7EAEFE" w:rsidR="00F27D5B" w:rsidRDefault="00F27D5B"/>
    <w:p w14:paraId="5FC9BF44" w14:textId="2DA3A8F5" w:rsidR="00F27D5B" w:rsidRDefault="00F27D5B" w:rsidP="00F27D5B">
      <w:pPr>
        <w:pStyle w:val="2"/>
      </w:pPr>
      <w:bookmarkStart w:id="2" w:name="_Hlk534756992"/>
      <w:r>
        <w:rPr>
          <w:rFonts w:hint="eastAsia"/>
        </w:rPr>
        <w:t>X.4</w:t>
      </w:r>
      <w:r>
        <w:t xml:space="preserve"> </w:t>
      </w:r>
      <w:r>
        <w:rPr>
          <w:rFonts w:hint="eastAsia"/>
        </w:rPr>
        <w:t>用户管理模块</w:t>
      </w:r>
    </w:p>
    <w:p w14:paraId="59BB7F00" w14:textId="3E689052" w:rsidR="00F27D5B" w:rsidRPr="00683BD9" w:rsidRDefault="00F27D5B" w:rsidP="00F27D5B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4</w:t>
      </w:r>
      <w:r w:rsidRPr="00683BD9">
        <w:rPr>
          <w:rFonts w:hint="eastAsia"/>
          <w:sz w:val="24"/>
          <w:szCs w:val="24"/>
        </w:rPr>
        <w:t>.1</w:t>
      </w:r>
      <w:r w:rsidRPr="00683BD9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封禁用户界面</w:t>
      </w:r>
    </w:p>
    <w:p w14:paraId="4CAEE6E2" w14:textId="2AABAF70" w:rsidR="00F27D5B" w:rsidRDefault="00A207CF">
      <w:r>
        <w:object w:dxaOrig="15420" w:dyaOrig="9913" w14:anchorId="533C0DA9">
          <v:shape id="_x0000_i1066" type="#_x0000_t75" style="width:414.6pt;height:266.4pt" o:ole="">
            <v:imagedata r:id="rId18" o:title=""/>
          </v:shape>
          <o:OLEObject Type="Embed" ProgID="Visio.Drawing.15" ShapeID="_x0000_i1066" DrawAspect="Content" ObjectID="_1609023876" r:id="rId19"/>
        </w:object>
      </w:r>
    </w:p>
    <w:p w14:paraId="19AA7A10" w14:textId="2C570B63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72"/>
        <w:gridCol w:w="1286"/>
        <w:gridCol w:w="1014"/>
        <w:gridCol w:w="992"/>
        <w:gridCol w:w="709"/>
        <w:gridCol w:w="706"/>
        <w:gridCol w:w="1084"/>
        <w:gridCol w:w="1833"/>
      </w:tblGrid>
      <w:tr w:rsidR="0075123E" w14:paraId="49D356A1" w14:textId="77777777" w:rsidTr="0075123E">
        <w:tc>
          <w:tcPr>
            <w:tcW w:w="672" w:type="dxa"/>
            <w:shd w:val="clear" w:color="auto" w:fill="E7E6E6" w:themeFill="background2"/>
          </w:tcPr>
          <w:p w14:paraId="3C19673E" w14:textId="77777777" w:rsidR="0075123E" w:rsidRPr="00004804" w:rsidRDefault="0075123E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bookmarkStart w:id="3" w:name="_Hlk535276427"/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286" w:type="dxa"/>
            <w:shd w:val="clear" w:color="auto" w:fill="E7E6E6" w:themeFill="background2"/>
          </w:tcPr>
          <w:p w14:paraId="359A8E8A" w14:textId="77777777" w:rsidR="0075123E" w:rsidRPr="00004804" w:rsidRDefault="0075123E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014" w:type="dxa"/>
            <w:shd w:val="clear" w:color="auto" w:fill="E7E6E6" w:themeFill="background2"/>
          </w:tcPr>
          <w:p w14:paraId="055B15E2" w14:textId="77777777" w:rsidR="0075123E" w:rsidRPr="00004804" w:rsidRDefault="0075123E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12633919" w14:textId="77777777" w:rsidR="0075123E" w:rsidRPr="00004804" w:rsidRDefault="0075123E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03923E31" w14:textId="77777777" w:rsidR="0075123E" w:rsidRPr="00004804" w:rsidRDefault="0075123E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6" w:type="dxa"/>
            <w:shd w:val="clear" w:color="auto" w:fill="E7E6E6" w:themeFill="background2"/>
          </w:tcPr>
          <w:p w14:paraId="1C688391" w14:textId="77777777" w:rsidR="0075123E" w:rsidRPr="00004804" w:rsidRDefault="0075123E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084" w:type="dxa"/>
            <w:shd w:val="clear" w:color="auto" w:fill="E7E6E6" w:themeFill="background2"/>
          </w:tcPr>
          <w:p w14:paraId="16ED75C4" w14:textId="7AA8A288" w:rsidR="0075123E" w:rsidRDefault="0075123E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833" w:type="dxa"/>
            <w:shd w:val="clear" w:color="auto" w:fill="E7E6E6" w:themeFill="background2"/>
          </w:tcPr>
          <w:p w14:paraId="708C1A21" w14:textId="260E8ABF" w:rsidR="0075123E" w:rsidRPr="00004804" w:rsidRDefault="0075123E" w:rsidP="005B040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75123E" w14:paraId="5AB7CBE4" w14:textId="77777777" w:rsidTr="0075123E">
        <w:tc>
          <w:tcPr>
            <w:tcW w:w="672" w:type="dxa"/>
          </w:tcPr>
          <w:p w14:paraId="4BAF3508" w14:textId="2484ACD1" w:rsidR="0075123E" w:rsidRPr="00431194" w:rsidRDefault="0075123E" w:rsidP="006053F4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286" w:type="dxa"/>
          </w:tcPr>
          <w:p w14:paraId="1B9245E1" w14:textId="4E4A1C4C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1014" w:type="dxa"/>
          </w:tcPr>
          <w:p w14:paraId="558F97A3" w14:textId="5199FD4F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00B92C53" w14:textId="4779EA4D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9" w:type="dxa"/>
          </w:tcPr>
          <w:p w14:paraId="5AE6130A" w14:textId="074227A7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6" w:type="dxa"/>
          </w:tcPr>
          <w:p w14:paraId="47754AE3" w14:textId="07D1E66A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084" w:type="dxa"/>
          </w:tcPr>
          <w:p w14:paraId="52BC6E15" w14:textId="7CC07572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79C6CD1D" w14:textId="2ECB9268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2F5A36DF" w14:textId="77777777" w:rsidTr="0075123E">
        <w:tc>
          <w:tcPr>
            <w:tcW w:w="672" w:type="dxa"/>
          </w:tcPr>
          <w:p w14:paraId="5815DB7E" w14:textId="7A20EE7F" w:rsidR="0075123E" w:rsidRPr="00087F5B" w:rsidRDefault="0075123E" w:rsidP="006053F4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286" w:type="dxa"/>
          </w:tcPr>
          <w:p w14:paraId="59925FAB" w14:textId="78AB0DD0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1014" w:type="dxa"/>
          </w:tcPr>
          <w:p w14:paraId="5F6CF65D" w14:textId="7EF483A2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7234466B" w14:textId="78668B57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5A7E61A5" w14:textId="177AB248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6" w:type="dxa"/>
          </w:tcPr>
          <w:p w14:paraId="3D74CAA3" w14:textId="4B3D5678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084" w:type="dxa"/>
          </w:tcPr>
          <w:p w14:paraId="73DFBA8C" w14:textId="3FCFA72E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448EA4EF" w14:textId="21D7EE5A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55C00E94" w14:textId="77777777" w:rsidTr="0075123E">
        <w:tc>
          <w:tcPr>
            <w:tcW w:w="672" w:type="dxa"/>
          </w:tcPr>
          <w:p w14:paraId="32F7DEE1" w14:textId="795E854D" w:rsidR="0075123E" w:rsidRPr="00087F5B" w:rsidRDefault="0075123E" w:rsidP="006053F4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286" w:type="dxa"/>
          </w:tcPr>
          <w:p w14:paraId="6A2E3DB8" w14:textId="488357DC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1014" w:type="dxa"/>
          </w:tcPr>
          <w:p w14:paraId="0B02AFD6" w14:textId="756259D1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992" w:type="dxa"/>
          </w:tcPr>
          <w:p w14:paraId="01205F1E" w14:textId="4B011FA1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51EDA21E" w14:textId="129424CB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6" w:type="dxa"/>
          </w:tcPr>
          <w:p w14:paraId="247136C9" w14:textId="612E6D18" w:rsidR="0075123E" w:rsidRPr="00004804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084" w:type="dxa"/>
          </w:tcPr>
          <w:p w14:paraId="6FC103D4" w14:textId="187DAEF8" w:rsidR="0075123E" w:rsidRPr="00F31D5C" w:rsidRDefault="0075123E" w:rsidP="006053F4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833" w:type="dxa"/>
          </w:tcPr>
          <w:p w14:paraId="264F92D0" w14:textId="6904947A" w:rsidR="0075123E" w:rsidRDefault="0075123E" w:rsidP="006053F4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1871C096" w14:textId="77777777" w:rsidTr="0075123E">
        <w:tc>
          <w:tcPr>
            <w:tcW w:w="672" w:type="dxa"/>
          </w:tcPr>
          <w:p w14:paraId="528EAF05" w14:textId="3A2CDC73" w:rsidR="0075123E" w:rsidRPr="00087F5B" w:rsidRDefault="0075123E" w:rsidP="006053F4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286" w:type="dxa"/>
          </w:tcPr>
          <w:p w14:paraId="46DD44DB" w14:textId="686F39D7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用户反馈统计列表</w:t>
            </w:r>
          </w:p>
        </w:tc>
        <w:tc>
          <w:tcPr>
            <w:tcW w:w="1014" w:type="dxa"/>
          </w:tcPr>
          <w:p w14:paraId="31A770EF" w14:textId="4D1C24A9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7FA43F76" w14:textId="4C7B2152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709" w:type="dxa"/>
          </w:tcPr>
          <w:p w14:paraId="5B238C60" w14:textId="0266CCF5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6" w:type="dxa"/>
          </w:tcPr>
          <w:p w14:paraId="7DCD181C" w14:textId="69B28BC3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084" w:type="dxa"/>
          </w:tcPr>
          <w:p w14:paraId="18B854EC" w14:textId="4663554B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833" w:type="dxa"/>
          </w:tcPr>
          <w:p w14:paraId="4022F730" w14:textId="5ABCD15A" w:rsidR="0075123E" w:rsidRPr="00F31D5C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3BBDCFF0" w14:textId="77777777" w:rsidTr="0075123E">
        <w:tc>
          <w:tcPr>
            <w:tcW w:w="672" w:type="dxa"/>
          </w:tcPr>
          <w:p w14:paraId="32552221" w14:textId="6611FCD2" w:rsidR="0075123E" w:rsidRPr="00087F5B" w:rsidRDefault="0075123E" w:rsidP="006053F4">
            <w:pPr>
              <w:jc w:val="center"/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286" w:type="dxa"/>
          </w:tcPr>
          <w:p w14:paraId="070B1173" w14:textId="3C803D98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</w:t>
            </w:r>
            <w:r w:rsidR="004D76E3">
              <w:rPr>
                <w:rFonts w:hint="eastAsia"/>
                <w:sz w:val="20"/>
                <w:szCs w:val="20"/>
              </w:rPr>
              <w:t>具体举报</w:t>
            </w:r>
            <w:r>
              <w:rPr>
                <w:rFonts w:hint="eastAsia"/>
                <w:sz w:val="20"/>
                <w:szCs w:val="20"/>
              </w:rPr>
              <w:t>信息按钮</w:t>
            </w:r>
          </w:p>
        </w:tc>
        <w:tc>
          <w:tcPr>
            <w:tcW w:w="1014" w:type="dxa"/>
          </w:tcPr>
          <w:p w14:paraId="4EA92ADD" w14:textId="11E185F6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4ADE4211" w14:textId="1B3893FF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4B996197" w14:textId="6029CA12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6" w:type="dxa"/>
          </w:tcPr>
          <w:p w14:paraId="5641A868" w14:textId="5257CFEE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084" w:type="dxa"/>
          </w:tcPr>
          <w:p w14:paraId="4864AF13" w14:textId="0C214859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833" w:type="dxa"/>
          </w:tcPr>
          <w:p w14:paraId="2FE693B8" w14:textId="0D9973C4" w:rsidR="0075123E" w:rsidRPr="00F31D5C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，点击跳转到</w:t>
            </w:r>
            <w:r w:rsidR="00A207CF">
              <w:rPr>
                <w:rFonts w:hint="eastAsia"/>
                <w:sz w:val="20"/>
                <w:szCs w:val="20"/>
              </w:rPr>
              <w:t>详细</w:t>
            </w:r>
            <w:r w:rsidRPr="006053F4">
              <w:rPr>
                <w:rFonts w:hint="eastAsia"/>
                <w:sz w:val="20"/>
                <w:szCs w:val="20"/>
              </w:rPr>
              <w:t>信息</w:t>
            </w:r>
            <w:r w:rsidRPr="006053F4">
              <w:rPr>
                <w:sz w:val="20"/>
                <w:szCs w:val="20"/>
              </w:rPr>
              <w:t>(用户)界面</w:t>
            </w:r>
          </w:p>
        </w:tc>
      </w:tr>
      <w:tr w:rsidR="0075123E" w14:paraId="728BB734" w14:textId="77777777" w:rsidTr="0075123E">
        <w:tc>
          <w:tcPr>
            <w:tcW w:w="672" w:type="dxa"/>
          </w:tcPr>
          <w:p w14:paraId="4BF62840" w14:textId="5B1CE459" w:rsidR="0075123E" w:rsidRPr="00087F5B" w:rsidRDefault="0075123E" w:rsidP="006053F4">
            <w:pPr>
              <w:jc w:val="center"/>
            </w:pPr>
            <w:bookmarkStart w:id="4" w:name="_Hlk535275334"/>
            <w:r w:rsidRPr="001A24FD">
              <w:rPr>
                <w:rFonts w:hint="eastAsia"/>
              </w:rPr>
              <w:t>⑥</w:t>
            </w:r>
          </w:p>
        </w:tc>
        <w:tc>
          <w:tcPr>
            <w:tcW w:w="1286" w:type="dxa"/>
          </w:tcPr>
          <w:p w14:paraId="3D7309CC" w14:textId="3B4733F3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封禁按钮</w:t>
            </w:r>
          </w:p>
        </w:tc>
        <w:tc>
          <w:tcPr>
            <w:tcW w:w="1014" w:type="dxa"/>
          </w:tcPr>
          <w:p w14:paraId="014BBC31" w14:textId="346600AA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517F588D" w14:textId="48344B5B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1D74EE45" w14:textId="193BB47B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6" w:type="dxa"/>
          </w:tcPr>
          <w:p w14:paraId="29E5923A" w14:textId="2287A508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084" w:type="dxa"/>
          </w:tcPr>
          <w:p w14:paraId="01559E07" w14:textId="20D368CA" w:rsidR="0075123E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833" w:type="dxa"/>
          </w:tcPr>
          <w:p w14:paraId="672787A5" w14:textId="599D4464" w:rsidR="0075123E" w:rsidRPr="00F31D5C" w:rsidRDefault="0075123E" w:rsidP="006053F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二个按钮</w:t>
            </w:r>
          </w:p>
        </w:tc>
      </w:tr>
      <w:tr w:rsidR="0075123E" w14:paraId="20EF8A8A" w14:textId="77777777" w:rsidTr="0075123E">
        <w:tc>
          <w:tcPr>
            <w:tcW w:w="672" w:type="dxa"/>
          </w:tcPr>
          <w:p w14:paraId="000D4535" w14:textId="3ECB86CA" w:rsidR="0075123E" w:rsidRPr="00087F5B" w:rsidRDefault="0075123E" w:rsidP="005B0401">
            <w:pPr>
              <w:jc w:val="center"/>
            </w:pPr>
            <w:bookmarkStart w:id="5" w:name="_Hlk535273861"/>
            <w:r w:rsidRPr="006053F4">
              <w:rPr>
                <w:rFonts w:hint="eastAsia"/>
              </w:rPr>
              <w:t>⑦</w:t>
            </w:r>
          </w:p>
        </w:tc>
        <w:tc>
          <w:tcPr>
            <w:tcW w:w="1286" w:type="dxa"/>
          </w:tcPr>
          <w:p w14:paraId="1824BF79" w14:textId="1198B99E" w:rsidR="0075123E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封禁按钮</w:t>
            </w:r>
          </w:p>
        </w:tc>
        <w:tc>
          <w:tcPr>
            <w:tcW w:w="1014" w:type="dxa"/>
          </w:tcPr>
          <w:p w14:paraId="54D247CB" w14:textId="2885DE77" w:rsidR="0075123E" w:rsidRDefault="00BE367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8</w:t>
            </w:r>
          </w:p>
        </w:tc>
        <w:tc>
          <w:tcPr>
            <w:tcW w:w="992" w:type="dxa"/>
          </w:tcPr>
          <w:p w14:paraId="22191F24" w14:textId="660DA73B" w:rsidR="0075123E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0</w:t>
            </w:r>
          </w:p>
        </w:tc>
        <w:tc>
          <w:tcPr>
            <w:tcW w:w="709" w:type="dxa"/>
          </w:tcPr>
          <w:p w14:paraId="38CC7B06" w14:textId="7BF9304B" w:rsidR="0075123E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6" w:type="dxa"/>
          </w:tcPr>
          <w:p w14:paraId="179871F2" w14:textId="10724BD8" w:rsidR="0075123E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084" w:type="dxa"/>
          </w:tcPr>
          <w:p w14:paraId="1CF864AA" w14:textId="4CC604F0" w:rsidR="0075123E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833" w:type="dxa"/>
          </w:tcPr>
          <w:p w14:paraId="4E57FF72" w14:textId="4C9C2305" w:rsidR="0075123E" w:rsidRPr="00F31D5C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0FA36EC9" w14:textId="77777777" w:rsidTr="0075123E">
        <w:tc>
          <w:tcPr>
            <w:tcW w:w="672" w:type="dxa"/>
          </w:tcPr>
          <w:p w14:paraId="0A91E08A" w14:textId="20FED64A" w:rsidR="0075123E" w:rsidRPr="00087F5B" w:rsidRDefault="0075123E" w:rsidP="005B0401">
            <w:pPr>
              <w:jc w:val="center"/>
            </w:pPr>
            <w:r w:rsidRPr="006053F4">
              <w:rPr>
                <w:rFonts w:hint="eastAsia"/>
              </w:rPr>
              <w:lastRenderedPageBreak/>
              <w:t>⑧</w:t>
            </w:r>
          </w:p>
        </w:tc>
        <w:tc>
          <w:tcPr>
            <w:tcW w:w="1286" w:type="dxa"/>
          </w:tcPr>
          <w:p w14:paraId="195FC0C9" w14:textId="549F08E6" w:rsidR="0075123E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1014" w:type="dxa"/>
          </w:tcPr>
          <w:p w14:paraId="0973B0C5" w14:textId="1A3B4A53" w:rsidR="0075123E" w:rsidRDefault="00BE3676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8</w:t>
            </w:r>
          </w:p>
        </w:tc>
        <w:tc>
          <w:tcPr>
            <w:tcW w:w="992" w:type="dxa"/>
          </w:tcPr>
          <w:p w14:paraId="36512F90" w14:textId="3303EEE1" w:rsidR="0075123E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</w:t>
            </w:r>
            <w:r w:rsidR="00BE3676">
              <w:rPr>
                <w:rFonts w:hint="eastAsia"/>
                <w:sz w:val="20"/>
                <w:szCs w:val="20"/>
              </w:rPr>
              <w:t>05</w:t>
            </w:r>
          </w:p>
        </w:tc>
        <w:tc>
          <w:tcPr>
            <w:tcW w:w="709" w:type="dxa"/>
          </w:tcPr>
          <w:p w14:paraId="639A716A" w14:textId="64361301" w:rsidR="0075123E" w:rsidRDefault="00BE3676" w:rsidP="00BE3676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0</w:t>
            </w:r>
          </w:p>
        </w:tc>
        <w:tc>
          <w:tcPr>
            <w:tcW w:w="706" w:type="dxa"/>
          </w:tcPr>
          <w:p w14:paraId="36FDE200" w14:textId="32CC62B2" w:rsidR="0075123E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084" w:type="dxa"/>
          </w:tcPr>
          <w:p w14:paraId="62D825CC" w14:textId="7BBF1B9A" w:rsidR="0075123E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833" w:type="dxa"/>
          </w:tcPr>
          <w:p w14:paraId="44D3E275" w14:textId="003A97A4" w:rsidR="0075123E" w:rsidRPr="00F31D5C" w:rsidRDefault="0075123E" w:rsidP="005B040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bookmarkEnd w:id="5"/>
      <w:tr w:rsidR="0075123E" w14:paraId="57D24B8B" w14:textId="77777777" w:rsidTr="0075123E">
        <w:tc>
          <w:tcPr>
            <w:tcW w:w="672" w:type="dxa"/>
          </w:tcPr>
          <w:p w14:paraId="6771740F" w14:textId="6BAF11F0" w:rsidR="0075123E" w:rsidRPr="006053F4" w:rsidRDefault="0075123E" w:rsidP="006C4030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286" w:type="dxa"/>
          </w:tcPr>
          <w:p w14:paraId="067E502D" w14:textId="0FA54158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封禁与反馈回复框</w:t>
            </w:r>
          </w:p>
        </w:tc>
        <w:tc>
          <w:tcPr>
            <w:tcW w:w="1014" w:type="dxa"/>
          </w:tcPr>
          <w:p w14:paraId="36D670F7" w14:textId="6F4E2BBB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</w:t>
            </w:r>
          </w:p>
        </w:tc>
        <w:tc>
          <w:tcPr>
            <w:tcW w:w="992" w:type="dxa"/>
          </w:tcPr>
          <w:p w14:paraId="5BB88A6C" w14:textId="329AA95A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6</w:t>
            </w:r>
          </w:p>
        </w:tc>
        <w:tc>
          <w:tcPr>
            <w:tcW w:w="709" w:type="dxa"/>
          </w:tcPr>
          <w:p w14:paraId="51A33124" w14:textId="459AD4E8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0</w:t>
            </w:r>
          </w:p>
        </w:tc>
        <w:tc>
          <w:tcPr>
            <w:tcW w:w="706" w:type="dxa"/>
          </w:tcPr>
          <w:p w14:paraId="7CA11F18" w14:textId="79240E05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6</w:t>
            </w:r>
          </w:p>
        </w:tc>
        <w:tc>
          <w:tcPr>
            <w:tcW w:w="1084" w:type="dxa"/>
          </w:tcPr>
          <w:p w14:paraId="3ADE5CC9" w14:textId="6D92D68F" w:rsidR="0075123E" w:rsidRPr="00E0678B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4C32E6EF" w14:textId="192EFE4C" w:rsidR="0075123E" w:rsidRDefault="0075123E" w:rsidP="006C4030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6F70C64C" w14:textId="77777777" w:rsidTr="0075123E">
        <w:tc>
          <w:tcPr>
            <w:tcW w:w="672" w:type="dxa"/>
          </w:tcPr>
          <w:p w14:paraId="06B0B443" w14:textId="3C2B8AB6" w:rsidR="0075123E" w:rsidRPr="006053F4" w:rsidRDefault="0075123E" w:rsidP="006C4030">
            <w:pPr>
              <w:jc w:val="center"/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286" w:type="dxa"/>
          </w:tcPr>
          <w:p w14:paraId="4400129B" w14:textId="4E55BDE8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用户的回复输入框</w:t>
            </w:r>
          </w:p>
        </w:tc>
        <w:tc>
          <w:tcPr>
            <w:tcW w:w="1014" w:type="dxa"/>
          </w:tcPr>
          <w:p w14:paraId="51D69ADA" w14:textId="50A2F561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30FF6F2B" w14:textId="2EF26DDD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3</w:t>
            </w:r>
          </w:p>
        </w:tc>
        <w:tc>
          <w:tcPr>
            <w:tcW w:w="709" w:type="dxa"/>
          </w:tcPr>
          <w:p w14:paraId="52589385" w14:textId="3377523E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6" w:type="dxa"/>
          </w:tcPr>
          <w:p w14:paraId="2B20396C" w14:textId="699A78BF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084" w:type="dxa"/>
          </w:tcPr>
          <w:p w14:paraId="61753995" w14:textId="353E1047" w:rsidR="0075123E" w:rsidRPr="00E0678B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0E47B17D" w14:textId="7F9A672E" w:rsidR="0075123E" w:rsidRDefault="0075123E" w:rsidP="006C4030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bookmarkEnd w:id="4"/>
      <w:tr w:rsidR="0075123E" w14:paraId="6672DF0E" w14:textId="77777777" w:rsidTr="0075123E">
        <w:tc>
          <w:tcPr>
            <w:tcW w:w="672" w:type="dxa"/>
          </w:tcPr>
          <w:p w14:paraId="63A9B2C5" w14:textId="36501EEC" w:rsidR="0075123E" w:rsidRPr="006053F4" w:rsidRDefault="0075123E" w:rsidP="006C4030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286" w:type="dxa"/>
          </w:tcPr>
          <w:p w14:paraId="003C0896" w14:textId="53B5966F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举报者的回复输入框</w:t>
            </w:r>
          </w:p>
        </w:tc>
        <w:tc>
          <w:tcPr>
            <w:tcW w:w="1014" w:type="dxa"/>
          </w:tcPr>
          <w:p w14:paraId="1A220DE1" w14:textId="24186964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277B2ABC" w14:textId="0B215DC9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9" w:type="dxa"/>
          </w:tcPr>
          <w:p w14:paraId="3B2346C5" w14:textId="4074F355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6" w:type="dxa"/>
          </w:tcPr>
          <w:p w14:paraId="535EC2C4" w14:textId="7FACB09E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084" w:type="dxa"/>
          </w:tcPr>
          <w:p w14:paraId="4A91AA0E" w14:textId="29035607" w:rsidR="0075123E" w:rsidRPr="00E0678B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7562B2D0" w14:textId="692EFC4B" w:rsidR="0075123E" w:rsidRDefault="0075123E" w:rsidP="006C4030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7D2EA7C5" w14:textId="77777777" w:rsidTr="0075123E">
        <w:tc>
          <w:tcPr>
            <w:tcW w:w="672" w:type="dxa"/>
          </w:tcPr>
          <w:p w14:paraId="5562E45D" w14:textId="72F95F2C" w:rsidR="0075123E" w:rsidRPr="006053F4" w:rsidRDefault="0075123E" w:rsidP="006C4030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⑫</w:t>
            </w:r>
          </w:p>
        </w:tc>
        <w:tc>
          <w:tcPr>
            <w:tcW w:w="1286" w:type="dxa"/>
          </w:tcPr>
          <w:p w14:paraId="4DDF9B27" w14:textId="2B8A9430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封禁天数选择列表</w:t>
            </w:r>
          </w:p>
        </w:tc>
        <w:tc>
          <w:tcPr>
            <w:tcW w:w="1014" w:type="dxa"/>
          </w:tcPr>
          <w:p w14:paraId="164FF911" w14:textId="188408EF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90</w:t>
            </w:r>
          </w:p>
        </w:tc>
        <w:tc>
          <w:tcPr>
            <w:tcW w:w="992" w:type="dxa"/>
          </w:tcPr>
          <w:p w14:paraId="1512C91C" w14:textId="7B49C6B6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14</w:t>
            </w:r>
          </w:p>
        </w:tc>
        <w:tc>
          <w:tcPr>
            <w:tcW w:w="709" w:type="dxa"/>
          </w:tcPr>
          <w:p w14:paraId="0CB9F90A" w14:textId="701C6C43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706" w:type="dxa"/>
          </w:tcPr>
          <w:p w14:paraId="55939B25" w14:textId="71DE4D46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084" w:type="dxa"/>
          </w:tcPr>
          <w:p w14:paraId="12934EFB" w14:textId="7B967560" w:rsidR="0075123E" w:rsidRPr="00E0678B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1AB3C238" w14:textId="5135A8A3" w:rsidR="0075123E" w:rsidRDefault="0075123E" w:rsidP="006C4030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1C59FA89" w14:textId="77777777" w:rsidTr="0075123E">
        <w:tc>
          <w:tcPr>
            <w:tcW w:w="672" w:type="dxa"/>
          </w:tcPr>
          <w:p w14:paraId="1EDFAE0D" w14:textId="63C5121E" w:rsidR="0075123E" w:rsidRPr="006053F4" w:rsidRDefault="0075123E" w:rsidP="006C4030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⑬</w:t>
            </w:r>
          </w:p>
        </w:tc>
        <w:tc>
          <w:tcPr>
            <w:tcW w:w="1286" w:type="dxa"/>
          </w:tcPr>
          <w:p w14:paraId="0624EC63" w14:textId="58114FAC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封禁用户按钮</w:t>
            </w:r>
          </w:p>
        </w:tc>
        <w:tc>
          <w:tcPr>
            <w:tcW w:w="1014" w:type="dxa"/>
          </w:tcPr>
          <w:p w14:paraId="518D4644" w14:textId="691A911C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97</w:t>
            </w:r>
          </w:p>
        </w:tc>
        <w:tc>
          <w:tcPr>
            <w:tcW w:w="992" w:type="dxa"/>
          </w:tcPr>
          <w:p w14:paraId="33CD704D" w14:textId="7A8A8E1E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0</w:t>
            </w:r>
          </w:p>
        </w:tc>
        <w:tc>
          <w:tcPr>
            <w:tcW w:w="709" w:type="dxa"/>
          </w:tcPr>
          <w:p w14:paraId="6B5A0C64" w14:textId="7944E1E3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6" w:type="dxa"/>
          </w:tcPr>
          <w:p w14:paraId="789A5109" w14:textId="6435C3C3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084" w:type="dxa"/>
          </w:tcPr>
          <w:p w14:paraId="00068AFB" w14:textId="3AD2E08B" w:rsidR="0075123E" w:rsidRPr="00E0678B" w:rsidRDefault="00A207CF" w:rsidP="006C4030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833" w:type="dxa"/>
          </w:tcPr>
          <w:p w14:paraId="5323B816" w14:textId="3849BDE3" w:rsidR="0075123E" w:rsidRDefault="0075123E" w:rsidP="006C4030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3886EF15" w14:textId="77777777" w:rsidTr="0075123E">
        <w:tc>
          <w:tcPr>
            <w:tcW w:w="672" w:type="dxa"/>
          </w:tcPr>
          <w:p w14:paraId="4D9EEC43" w14:textId="3AAA7977" w:rsidR="0075123E" w:rsidRPr="006053F4" w:rsidRDefault="0075123E" w:rsidP="006C4030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⑭</w:t>
            </w:r>
          </w:p>
        </w:tc>
        <w:tc>
          <w:tcPr>
            <w:tcW w:w="1286" w:type="dxa"/>
          </w:tcPr>
          <w:p w14:paraId="64DAA160" w14:textId="4AA9EDB8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取消按钮</w:t>
            </w:r>
          </w:p>
        </w:tc>
        <w:tc>
          <w:tcPr>
            <w:tcW w:w="1014" w:type="dxa"/>
          </w:tcPr>
          <w:p w14:paraId="326DD451" w14:textId="52E96660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97</w:t>
            </w:r>
          </w:p>
        </w:tc>
        <w:tc>
          <w:tcPr>
            <w:tcW w:w="992" w:type="dxa"/>
          </w:tcPr>
          <w:p w14:paraId="3A76E53E" w14:textId="2F7FE554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0</w:t>
            </w:r>
          </w:p>
        </w:tc>
        <w:tc>
          <w:tcPr>
            <w:tcW w:w="709" w:type="dxa"/>
          </w:tcPr>
          <w:p w14:paraId="7E454FBD" w14:textId="4829FA23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6" w:type="dxa"/>
          </w:tcPr>
          <w:p w14:paraId="44110C28" w14:textId="4B92C95B" w:rsidR="0075123E" w:rsidRDefault="0075123E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084" w:type="dxa"/>
          </w:tcPr>
          <w:p w14:paraId="4185A3C3" w14:textId="2C6812E0" w:rsidR="0075123E" w:rsidRPr="00E0678B" w:rsidRDefault="00A207CF" w:rsidP="006C4030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5D0C362B" w14:textId="160E66AC" w:rsidR="0075123E" w:rsidRDefault="0075123E" w:rsidP="006C4030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A207CF" w14:paraId="30A94BB6" w14:textId="77777777" w:rsidTr="0075123E">
        <w:tc>
          <w:tcPr>
            <w:tcW w:w="672" w:type="dxa"/>
          </w:tcPr>
          <w:p w14:paraId="74F019EC" w14:textId="1E8EDCD7" w:rsidR="00A207CF" w:rsidRPr="004A7D7C" w:rsidRDefault="00A207CF" w:rsidP="006C4030">
            <w:pPr>
              <w:jc w:val="center"/>
              <w:rPr>
                <w:rFonts w:ascii="Cambria Math" w:hAnsi="Cambria Math" w:cs="Cambria Math"/>
              </w:rPr>
            </w:pPr>
            <w:bookmarkStart w:id="6" w:name="_Hlk535274491"/>
            <w:r w:rsidRPr="00A207CF">
              <w:rPr>
                <w:rFonts w:ascii="Cambria Math" w:hAnsi="Cambria Math" w:cs="Cambria Math"/>
              </w:rPr>
              <w:t>⑮</w:t>
            </w:r>
          </w:p>
        </w:tc>
        <w:tc>
          <w:tcPr>
            <w:tcW w:w="1286" w:type="dxa"/>
          </w:tcPr>
          <w:p w14:paraId="3A1F7B1B" w14:textId="3BD8CD18" w:rsidR="00A207CF" w:rsidRDefault="00A207CF" w:rsidP="006C4030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1014" w:type="dxa"/>
          </w:tcPr>
          <w:p w14:paraId="64C284C3" w14:textId="5FB968B5" w:rsidR="00A207CF" w:rsidRDefault="00A207CF" w:rsidP="006C4030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992" w:type="dxa"/>
          </w:tcPr>
          <w:p w14:paraId="156C1166" w14:textId="4AADF122" w:rsidR="00A207CF" w:rsidRDefault="00A207CF" w:rsidP="006C4030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709" w:type="dxa"/>
          </w:tcPr>
          <w:p w14:paraId="6DE42063" w14:textId="7920B428" w:rsidR="00A207CF" w:rsidRDefault="00A207CF" w:rsidP="006C4030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706" w:type="dxa"/>
          </w:tcPr>
          <w:p w14:paraId="63BB67DB" w14:textId="4D23E5C0" w:rsidR="00A207CF" w:rsidRDefault="00A207CF" w:rsidP="006C4030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084" w:type="dxa"/>
          </w:tcPr>
          <w:p w14:paraId="278C19FF" w14:textId="16521D8B" w:rsidR="00A207CF" w:rsidRDefault="00A207CF" w:rsidP="006C4030">
            <w:pPr>
              <w:jc w:val="center"/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833" w:type="dxa"/>
          </w:tcPr>
          <w:p w14:paraId="44CE1285" w14:textId="30B46AA2" w:rsidR="00A207CF" w:rsidRPr="00E0678B" w:rsidRDefault="00A207CF" w:rsidP="006C4030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一级界面</w:t>
            </w:r>
          </w:p>
        </w:tc>
      </w:tr>
    </w:tbl>
    <w:bookmarkEnd w:id="3"/>
    <w:bookmarkEnd w:id="6"/>
    <w:p w14:paraId="4E2458B7" w14:textId="1C7CA9B1" w:rsidR="00F27D5B" w:rsidRPr="00683BD9" w:rsidRDefault="00F27D5B" w:rsidP="00F27D5B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4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2</w:t>
      </w:r>
      <w:r w:rsidRPr="00683BD9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解封用户界面</w:t>
      </w:r>
    </w:p>
    <w:p w14:paraId="53B975E1" w14:textId="44F3B7CD" w:rsidR="00F27D5B" w:rsidRPr="00F27D5B" w:rsidRDefault="001149EE">
      <w:r>
        <w:object w:dxaOrig="7825" w:dyaOrig="9817" w14:anchorId="4527D122">
          <v:shape id="_x0000_i1075" type="#_x0000_t75" style="width:240pt;height:300.6pt" o:ole="">
            <v:imagedata r:id="rId20" o:title=""/>
          </v:shape>
          <o:OLEObject Type="Embed" ProgID="Visio.Drawing.15" ShapeID="_x0000_i1075" DrawAspect="Content" ObjectID="_1609023877" r:id="rId21"/>
        </w:object>
      </w:r>
    </w:p>
    <w:p w14:paraId="570D4F63" w14:textId="34AB601C" w:rsidR="00F27D5B" w:rsidRDefault="00F27D5B"/>
    <w:p w14:paraId="43FC1583" w14:textId="225C9FBF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88"/>
        <w:gridCol w:w="1364"/>
        <w:gridCol w:w="1127"/>
        <w:gridCol w:w="1111"/>
        <w:gridCol w:w="667"/>
        <w:gridCol w:w="708"/>
        <w:gridCol w:w="1269"/>
        <w:gridCol w:w="1362"/>
      </w:tblGrid>
      <w:tr w:rsidR="0075123E" w14:paraId="662D2201" w14:textId="77777777" w:rsidTr="0075123E">
        <w:tc>
          <w:tcPr>
            <w:tcW w:w="688" w:type="dxa"/>
            <w:shd w:val="clear" w:color="auto" w:fill="E7E6E6" w:themeFill="background2"/>
          </w:tcPr>
          <w:p w14:paraId="4D412773" w14:textId="77777777" w:rsidR="0075123E" w:rsidRPr="00004804" w:rsidRDefault="0075123E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364" w:type="dxa"/>
            <w:shd w:val="clear" w:color="auto" w:fill="E7E6E6" w:themeFill="background2"/>
          </w:tcPr>
          <w:p w14:paraId="57934B8E" w14:textId="77777777" w:rsidR="0075123E" w:rsidRPr="00004804" w:rsidRDefault="0075123E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127" w:type="dxa"/>
            <w:shd w:val="clear" w:color="auto" w:fill="E7E6E6" w:themeFill="background2"/>
          </w:tcPr>
          <w:p w14:paraId="48C66C30" w14:textId="77777777" w:rsidR="0075123E" w:rsidRPr="00004804" w:rsidRDefault="0075123E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11" w:type="dxa"/>
            <w:shd w:val="clear" w:color="auto" w:fill="E7E6E6" w:themeFill="background2"/>
          </w:tcPr>
          <w:p w14:paraId="7F3152F6" w14:textId="77777777" w:rsidR="0075123E" w:rsidRPr="00004804" w:rsidRDefault="0075123E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667" w:type="dxa"/>
            <w:shd w:val="clear" w:color="auto" w:fill="E7E6E6" w:themeFill="background2"/>
          </w:tcPr>
          <w:p w14:paraId="2248AC4B" w14:textId="77777777" w:rsidR="0075123E" w:rsidRPr="00004804" w:rsidRDefault="0075123E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8" w:type="dxa"/>
            <w:shd w:val="clear" w:color="auto" w:fill="E7E6E6" w:themeFill="background2"/>
          </w:tcPr>
          <w:p w14:paraId="590675B6" w14:textId="77777777" w:rsidR="0075123E" w:rsidRPr="00004804" w:rsidRDefault="0075123E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269" w:type="dxa"/>
            <w:shd w:val="clear" w:color="auto" w:fill="E7E6E6" w:themeFill="background2"/>
          </w:tcPr>
          <w:p w14:paraId="07BA115E" w14:textId="5109E828" w:rsidR="0075123E" w:rsidRDefault="0075123E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362" w:type="dxa"/>
            <w:shd w:val="clear" w:color="auto" w:fill="E7E6E6" w:themeFill="background2"/>
          </w:tcPr>
          <w:p w14:paraId="67DEB75C" w14:textId="12B3686E" w:rsidR="0075123E" w:rsidRPr="00004804" w:rsidRDefault="0075123E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75123E" w14:paraId="6EC9796E" w14:textId="77777777" w:rsidTr="0075123E">
        <w:tc>
          <w:tcPr>
            <w:tcW w:w="688" w:type="dxa"/>
          </w:tcPr>
          <w:p w14:paraId="6C7E7B8B" w14:textId="77777777" w:rsidR="0075123E" w:rsidRPr="00431194" w:rsidRDefault="0075123E" w:rsidP="003215DD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364" w:type="dxa"/>
          </w:tcPr>
          <w:p w14:paraId="4B567503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1127" w:type="dxa"/>
          </w:tcPr>
          <w:p w14:paraId="4ED3D51F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111" w:type="dxa"/>
          </w:tcPr>
          <w:p w14:paraId="2FA3E8B8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667" w:type="dxa"/>
          </w:tcPr>
          <w:p w14:paraId="3E23A83F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8" w:type="dxa"/>
          </w:tcPr>
          <w:p w14:paraId="78FA44B6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269" w:type="dxa"/>
          </w:tcPr>
          <w:p w14:paraId="0A40A1FC" w14:textId="6F975AA8" w:rsidR="0075123E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FFFFF</w:t>
            </w:r>
            <w:r>
              <w:rPr>
                <w:sz w:val="20"/>
                <w:szCs w:val="20"/>
              </w:rPr>
              <w:t>F</w:t>
            </w:r>
          </w:p>
        </w:tc>
        <w:tc>
          <w:tcPr>
            <w:tcW w:w="1362" w:type="dxa"/>
          </w:tcPr>
          <w:p w14:paraId="342AF36D" w14:textId="0838E89E" w:rsidR="0075123E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184A2916" w14:textId="77777777" w:rsidTr="0075123E">
        <w:tc>
          <w:tcPr>
            <w:tcW w:w="688" w:type="dxa"/>
          </w:tcPr>
          <w:p w14:paraId="42447330" w14:textId="77777777" w:rsidR="0075123E" w:rsidRPr="00087F5B" w:rsidRDefault="0075123E" w:rsidP="003215DD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364" w:type="dxa"/>
          </w:tcPr>
          <w:p w14:paraId="5703C696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1127" w:type="dxa"/>
          </w:tcPr>
          <w:p w14:paraId="46E653A4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111" w:type="dxa"/>
          </w:tcPr>
          <w:p w14:paraId="0D238AAE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667" w:type="dxa"/>
          </w:tcPr>
          <w:p w14:paraId="278BEF5B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8" w:type="dxa"/>
          </w:tcPr>
          <w:p w14:paraId="3E6A4E1A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269" w:type="dxa"/>
          </w:tcPr>
          <w:p w14:paraId="5D1876CE" w14:textId="4AE2C011" w:rsidR="0075123E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FFFFF</w:t>
            </w:r>
            <w:r>
              <w:rPr>
                <w:sz w:val="20"/>
                <w:szCs w:val="20"/>
              </w:rPr>
              <w:t>F</w:t>
            </w:r>
          </w:p>
        </w:tc>
        <w:tc>
          <w:tcPr>
            <w:tcW w:w="1362" w:type="dxa"/>
          </w:tcPr>
          <w:p w14:paraId="0F42FF55" w14:textId="6C92F6F1" w:rsidR="0075123E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563B4CEE" w14:textId="77777777" w:rsidTr="0075123E">
        <w:tc>
          <w:tcPr>
            <w:tcW w:w="688" w:type="dxa"/>
          </w:tcPr>
          <w:p w14:paraId="7016F639" w14:textId="77777777" w:rsidR="0075123E" w:rsidRPr="00087F5B" w:rsidRDefault="0075123E" w:rsidP="003215DD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lastRenderedPageBreak/>
              <w:t>③</w:t>
            </w:r>
          </w:p>
        </w:tc>
        <w:tc>
          <w:tcPr>
            <w:tcW w:w="1364" w:type="dxa"/>
          </w:tcPr>
          <w:p w14:paraId="3BF0E29E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1127" w:type="dxa"/>
          </w:tcPr>
          <w:p w14:paraId="23328F42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1111" w:type="dxa"/>
          </w:tcPr>
          <w:p w14:paraId="65AE91DE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667" w:type="dxa"/>
          </w:tcPr>
          <w:p w14:paraId="751EE902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8" w:type="dxa"/>
          </w:tcPr>
          <w:p w14:paraId="3DDDD921" w14:textId="77777777" w:rsidR="0075123E" w:rsidRPr="00004804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269" w:type="dxa"/>
          </w:tcPr>
          <w:p w14:paraId="2D45C77F" w14:textId="747684C9" w:rsidR="0075123E" w:rsidRPr="00F31D5C" w:rsidRDefault="0075123E" w:rsidP="003215DD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362" w:type="dxa"/>
          </w:tcPr>
          <w:p w14:paraId="02DF93F2" w14:textId="0E92B566" w:rsidR="0075123E" w:rsidRDefault="0075123E" w:rsidP="003215DD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1B1EC9FE" w14:textId="77777777" w:rsidTr="0075123E">
        <w:tc>
          <w:tcPr>
            <w:tcW w:w="688" w:type="dxa"/>
          </w:tcPr>
          <w:p w14:paraId="3C033223" w14:textId="77777777" w:rsidR="0075123E" w:rsidRPr="00087F5B" w:rsidRDefault="0075123E" w:rsidP="003215DD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364" w:type="dxa"/>
          </w:tcPr>
          <w:p w14:paraId="61A733DE" w14:textId="77777777" w:rsidR="0075123E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用户列表</w:t>
            </w:r>
          </w:p>
        </w:tc>
        <w:tc>
          <w:tcPr>
            <w:tcW w:w="1127" w:type="dxa"/>
          </w:tcPr>
          <w:p w14:paraId="667DAC9B" w14:textId="77777777" w:rsidR="0075123E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1111" w:type="dxa"/>
          </w:tcPr>
          <w:p w14:paraId="7E5391CB" w14:textId="77777777" w:rsidR="0075123E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667" w:type="dxa"/>
          </w:tcPr>
          <w:p w14:paraId="670D10A1" w14:textId="77777777" w:rsidR="0075123E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8" w:type="dxa"/>
          </w:tcPr>
          <w:p w14:paraId="7B43E24D" w14:textId="77777777" w:rsidR="0075123E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269" w:type="dxa"/>
          </w:tcPr>
          <w:p w14:paraId="3990C81D" w14:textId="4AF81E6A" w:rsidR="0075123E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362" w:type="dxa"/>
          </w:tcPr>
          <w:p w14:paraId="764DA0CD" w14:textId="69032AE0" w:rsidR="0075123E" w:rsidRPr="00F31D5C" w:rsidRDefault="0075123E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5123E" w14:paraId="62DECBE4" w14:textId="77777777" w:rsidTr="0075123E">
        <w:tc>
          <w:tcPr>
            <w:tcW w:w="688" w:type="dxa"/>
          </w:tcPr>
          <w:p w14:paraId="0737CFF2" w14:textId="77777777" w:rsidR="0075123E" w:rsidRPr="00087F5B" w:rsidRDefault="0075123E" w:rsidP="001E4B33">
            <w:pPr>
              <w:jc w:val="center"/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364" w:type="dxa"/>
          </w:tcPr>
          <w:p w14:paraId="03313303" w14:textId="545FF1B0" w:rsidR="0075123E" w:rsidRDefault="00A207CF" w:rsidP="001E4B3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解封</w:t>
            </w:r>
            <w:r w:rsidR="0075123E">
              <w:rPr>
                <w:rFonts w:hint="eastAsia"/>
                <w:sz w:val="20"/>
                <w:szCs w:val="20"/>
              </w:rPr>
              <w:t>按钮</w:t>
            </w:r>
          </w:p>
        </w:tc>
        <w:tc>
          <w:tcPr>
            <w:tcW w:w="1127" w:type="dxa"/>
          </w:tcPr>
          <w:p w14:paraId="117EA121" w14:textId="3BC42631" w:rsidR="0075123E" w:rsidRDefault="0075123E" w:rsidP="001E4B3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11" w:type="dxa"/>
          </w:tcPr>
          <w:p w14:paraId="41F83AD1" w14:textId="05DCDEC2" w:rsidR="0075123E" w:rsidRDefault="0075123E" w:rsidP="001E4B3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667" w:type="dxa"/>
          </w:tcPr>
          <w:p w14:paraId="6AF54DDF" w14:textId="2D291070" w:rsidR="0075123E" w:rsidRDefault="00CC405C" w:rsidP="001E4B3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8" w:type="dxa"/>
          </w:tcPr>
          <w:p w14:paraId="5FB95E11" w14:textId="6F5F7445" w:rsidR="0075123E" w:rsidRDefault="00CC405C" w:rsidP="001E4B3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269" w:type="dxa"/>
          </w:tcPr>
          <w:p w14:paraId="4C15A6CE" w14:textId="2AD1CD4D" w:rsidR="0075123E" w:rsidRDefault="0075123E" w:rsidP="001E4B3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362" w:type="dxa"/>
          </w:tcPr>
          <w:p w14:paraId="655AAE54" w14:textId="61A95BE8" w:rsidR="0075123E" w:rsidRPr="00F31D5C" w:rsidRDefault="00A207CF" w:rsidP="001E4B3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最后一个按钮</w:t>
            </w:r>
          </w:p>
        </w:tc>
      </w:tr>
      <w:tr w:rsidR="00A207CF" w14:paraId="00DEE45F" w14:textId="77777777" w:rsidTr="0075123E">
        <w:tc>
          <w:tcPr>
            <w:tcW w:w="688" w:type="dxa"/>
          </w:tcPr>
          <w:p w14:paraId="1840E1F1" w14:textId="77777777" w:rsidR="00A207CF" w:rsidRPr="00087F5B" w:rsidRDefault="00A207CF" w:rsidP="00A207CF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364" w:type="dxa"/>
          </w:tcPr>
          <w:p w14:paraId="0C28948C" w14:textId="70FF513B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解封按钮</w:t>
            </w:r>
          </w:p>
        </w:tc>
        <w:tc>
          <w:tcPr>
            <w:tcW w:w="1127" w:type="dxa"/>
          </w:tcPr>
          <w:p w14:paraId="0BD788F8" w14:textId="2EE7C675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8</w:t>
            </w:r>
          </w:p>
        </w:tc>
        <w:tc>
          <w:tcPr>
            <w:tcW w:w="1111" w:type="dxa"/>
          </w:tcPr>
          <w:p w14:paraId="66AE37DB" w14:textId="1EBEE0D9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0</w:t>
            </w:r>
          </w:p>
        </w:tc>
        <w:tc>
          <w:tcPr>
            <w:tcW w:w="667" w:type="dxa"/>
          </w:tcPr>
          <w:p w14:paraId="44A1BB61" w14:textId="6136334F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8" w:type="dxa"/>
          </w:tcPr>
          <w:p w14:paraId="0B9E4485" w14:textId="023A91A0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269" w:type="dxa"/>
          </w:tcPr>
          <w:p w14:paraId="0B10F613" w14:textId="065CF9CB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362" w:type="dxa"/>
          </w:tcPr>
          <w:p w14:paraId="51B75258" w14:textId="75AD0E78" w:rsidR="00A207CF" w:rsidRPr="00F31D5C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A207CF" w14:paraId="348AD26D" w14:textId="77777777" w:rsidTr="0075123E">
        <w:tc>
          <w:tcPr>
            <w:tcW w:w="688" w:type="dxa"/>
          </w:tcPr>
          <w:p w14:paraId="01EBC14B" w14:textId="77777777" w:rsidR="00A207CF" w:rsidRPr="00087F5B" w:rsidRDefault="00A207CF" w:rsidP="00A207CF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364" w:type="dxa"/>
          </w:tcPr>
          <w:p w14:paraId="4C63173D" w14:textId="1E1771E7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1127" w:type="dxa"/>
          </w:tcPr>
          <w:p w14:paraId="107F5EF5" w14:textId="03A8731F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8</w:t>
            </w:r>
          </w:p>
        </w:tc>
        <w:tc>
          <w:tcPr>
            <w:tcW w:w="1111" w:type="dxa"/>
          </w:tcPr>
          <w:p w14:paraId="016A956E" w14:textId="0ED74E81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5</w:t>
            </w:r>
          </w:p>
        </w:tc>
        <w:tc>
          <w:tcPr>
            <w:tcW w:w="667" w:type="dxa"/>
          </w:tcPr>
          <w:p w14:paraId="70F347D1" w14:textId="06AB68F8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0</w:t>
            </w:r>
          </w:p>
        </w:tc>
        <w:tc>
          <w:tcPr>
            <w:tcW w:w="708" w:type="dxa"/>
          </w:tcPr>
          <w:p w14:paraId="4017193C" w14:textId="423FB129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269" w:type="dxa"/>
          </w:tcPr>
          <w:p w14:paraId="01D0F660" w14:textId="48ACF1B5" w:rsidR="00A207CF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362" w:type="dxa"/>
          </w:tcPr>
          <w:p w14:paraId="512FDF00" w14:textId="24BD00B5" w:rsidR="00A207CF" w:rsidRPr="00F31D5C" w:rsidRDefault="00A207CF" w:rsidP="00A207C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C405C" w14:paraId="7A55C547" w14:textId="77777777" w:rsidTr="0075123E">
        <w:tc>
          <w:tcPr>
            <w:tcW w:w="688" w:type="dxa"/>
          </w:tcPr>
          <w:p w14:paraId="535A76AF" w14:textId="1B868EE5" w:rsidR="00CC405C" w:rsidRPr="006053F4" w:rsidRDefault="00CC405C" w:rsidP="00CC405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⑧</w:t>
            </w:r>
          </w:p>
        </w:tc>
        <w:tc>
          <w:tcPr>
            <w:tcW w:w="1364" w:type="dxa"/>
          </w:tcPr>
          <w:p w14:paraId="5087F5FC" w14:textId="48879561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具体信息按钮</w:t>
            </w:r>
          </w:p>
        </w:tc>
        <w:tc>
          <w:tcPr>
            <w:tcW w:w="1127" w:type="dxa"/>
          </w:tcPr>
          <w:p w14:paraId="0AF4994B" w14:textId="7C130E23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11" w:type="dxa"/>
          </w:tcPr>
          <w:p w14:paraId="64A9966E" w14:textId="021261F5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667" w:type="dxa"/>
          </w:tcPr>
          <w:p w14:paraId="58FCDF0A" w14:textId="6C10CF8A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 w:rsidRPr="006D6ABB"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8" w:type="dxa"/>
          </w:tcPr>
          <w:p w14:paraId="78055DBE" w14:textId="24C8A4B0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 w:rsidRPr="006D6ABB"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269" w:type="dxa"/>
          </w:tcPr>
          <w:p w14:paraId="00EA3D6F" w14:textId="60B6805D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362" w:type="dxa"/>
          </w:tcPr>
          <w:p w14:paraId="35438518" w14:textId="3B7AB427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，点击跳转详细信息(用户</w:t>
            </w:r>
            <w:r>
              <w:rPr>
                <w:sz w:val="20"/>
                <w:szCs w:val="20"/>
              </w:rPr>
              <w:t>)</w:t>
            </w:r>
            <w:r>
              <w:rPr>
                <w:rFonts w:hint="eastAsia"/>
                <w:sz w:val="20"/>
                <w:szCs w:val="20"/>
              </w:rPr>
              <w:t>界面</w:t>
            </w:r>
          </w:p>
        </w:tc>
      </w:tr>
      <w:tr w:rsidR="001149EE" w14:paraId="4A629C68" w14:textId="77777777" w:rsidTr="0075123E">
        <w:tc>
          <w:tcPr>
            <w:tcW w:w="688" w:type="dxa"/>
          </w:tcPr>
          <w:p w14:paraId="2D53381B" w14:textId="2AD06BF7" w:rsidR="001149EE" w:rsidRDefault="001149EE" w:rsidP="001149E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⑨</w:t>
            </w:r>
          </w:p>
        </w:tc>
        <w:tc>
          <w:tcPr>
            <w:tcW w:w="1364" w:type="dxa"/>
          </w:tcPr>
          <w:p w14:paraId="6C9C2C09" w14:textId="469D4931" w:rsidR="001149EE" w:rsidRDefault="001149EE" w:rsidP="001149E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1127" w:type="dxa"/>
          </w:tcPr>
          <w:p w14:paraId="3E52595E" w14:textId="1B0DC21B" w:rsidR="001149EE" w:rsidRDefault="001149EE" w:rsidP="001149E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111" w:type="dxa"/>
          </w:tcPr>
          <w:p w14:paraId="783B4DFA" w14:textId="79DC4F76" w:rsidR="001149EE" w:rsidRDefault="001149EE" w:rsidP="001149E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667" w:type="dxa"/>
          </w:tcPr>
          <w:p w14:paraId="162B6011" w14:textId="13E150EA" w:rsidR="001149EE" w:rsidRDefault="001149EE" w:rsidP="001149E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708" w:type="dxa"/>
          </w:tcPr>
          <w:p w14:paraId="1911238D" w14:textId="45E9DBFA" w:rsidR="001149EE" w:rsidRDefault="001149EE" w:rsidP="001149E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269" w:type="dxa"/>
          </w:tcPr>
          <w:p w14:paraId="418D949D" w14:textId="37A8DDC9" w:rsidR="001149EE" w:rsidRDefault="001149EE" w:rsidP="001149E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362" w:type="dxa"/>
          </w:tcPr>
          <w:p w14:paraId="6F8B344F" w14:textId="64514B4C" w:rsidR="001149EE" w:rsidRDefault="001149EE" w:rsidP="001149E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一级界面</w:t>
            </w:r>
          </w:p>
        </w:tc>
      </w:tr>
    </w:tbl>
    <w:p w14:paraId="2D92CF2A" w14:textId="7422528D" w:rsidR="00F27D5B" w:rsidRDefault="00F27D5B"/>
    <w:p w14:paraId="11AF061E" w14:textId="6A66BEAD" w:rsidR="00F27D5B" w:rsidRPr="00683BD9" w:rsidRDefault="00F27D5B" w:rsidP="00F27D5B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4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3</w:t>
      </w:r>
      <w:r w:rsidRPr="00683BD9">
        <w:rPr>
          <w:sz w:val="24"/>
          <w:szCs w:val="24"/>
        </w:rPr>
        <w:t xml:space="preserve"> </w:t>
      </w:r>
      <w:r w:rsidR="00A207CF">
        <w:rPr>
          <w:rFonts w:hint="eastAsia"/>
          <w:sz w:val="24"/>
          <w:szCs w:val="24"/>
        </w:rPr>
        <w:t>详细</w:t>
      </w:r>
      <w:r>
        <w:rPr>
          <w:rFonts w:hint="eastAsia"/>
          <w:sz w:val="24"/>
          <w:szCs w:val="24"/>
        </w:rPr>
        <w:t>信息(用户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界面</w:t>
      </w:r>
    </w:p>
    <w:p w14:paraId="63C5D252" w14:textId="2BDAE182" w:rsidR="00F27D5B" w:rsidRDefault="001149EE">
      <w:r>
        <w:object w:dxaOrig="15613" w:dyaOrig="9913" w14:anchorId="277DE700">
          <v:shape id="_x0000_i1080" type="#_x0000_t75" style="width:414.6pt;height:263.4pt" o:ole="">
            <v:imagedata r:id="rId22" o:title=""/>
          </v:shape>
          <o:OLEObject Type="Embed" ProgID="Visio.Drawing.15" ShapeID="_x0000_i1080" DrawAspect="Content" ObjectID="_1609023878" r:id="rId23"/>
        </w:object>
      </w:r>
    </w:p>
    <w:p w14:paraId="54E92225" w14:textId="0ECFD71C" w:rsidR="00F27D5B" w:rsidRDefault="00F27D5B"/>
    <w:p w14:paraId="0495AC1C" w14:textId="56692080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85"/>
        <w:gridCol w:w="1346"/>
        <w:gridCol w:w="1083"/>
        <w:gridCol w:w="992"/>
        <w:gridCol w:w="814"/>
        <w:gridCol w:w="887"/>
        <w:gridCol w:w="1276"/>
        <w:gridCol w:w="1213"/>
      </w:tblGrid>
      <w:tr w:rsidR="00D944EB" w14:paraId="77282F26" w14:textId="77777777" w:rsidTr="00D944EB">
        <w:tc>
          <w:tcPr>
            <w:tcW w:w="685" w:type="dxa"/>
            <w:shd w:val="clear" w:color="auto" w:fill="E7E6E6" w:themeFill="background2"/>
          </w:tcPr>
          <w:p w14:paraId="55D6F5F9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346" w:type="dxa"/>
            <w:shd w:val="clear" w:color="auto" w:fill="E7E6E6" w:themeFill="background2"/>
          </w:tcPr>
          <w:p w14:paraId="32A740E0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083" w:type="dxa"/>
            <w:shd w:val="clear" w:color="auto" w:fill="E7E6E6" w:themeFill="background2"/>
          </w:tcPr>
          <w:p w14:paraId="5570AF09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5EF7C80E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814" w:type="dxa"/>
            <w:shd w:val="clear" w:color="auto" w:fill="E7E6E6" w:themeFill="background2"/>
          </w:tcPr>
          <w:p w14:paraId="62C2AE7B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887" w:type="dxa"/>
            <w:shd w:val="clear" w:color="auto" w:fill="E7E6E6" w:themeFill="background2"/>
          </w:tcPr>
          <w:p w14:paraId="61AC8604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276" w:type="dxa"/>
            <w:shd w:val="clear" w:color="auto" w:fill="E7E6E6" w:themeFill="background2"/>
          </w:tcPr>
          <w:p w14:paraId="4D97E084" w14:textId="30E60E5F" w:rsidR="00D944EB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213" w:type="dxa"/>
            <w:shd w:val="clear" w:color="auto" w:fill="E7E6E6" w:themeFill="background2"/>
          </w:tcPr>
          <w:p w14:paraId="329E1F6C" w14:textId="6145CB5F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1149EE" w14:paraId="4BE9A915" w14:textId="77777777" w:rsidTr="00D944EB">
        <w:tc>
          <w:tcPr>
            <w:tcW w:w="685" w:type="dxa"/>
          </w:tcPr>
          <w:p w14:paraId="5BA5B87E" w14:textId="77777777" w:rsidR="001149EE" w:rsidRPr="00431194" w:rsidRDefault="001149EE" w:rsidP="001149EE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346" w:type="dxa"/>
          </w:tcPr>
          <w:p w14:paraId="7FA3A4FE" w14:textId="73FB9FA6" w:rsidR="001149EE" w:rsidRPr="00004804" w:rsidRDefault="001149EE" w:rsidP="001149EE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1083" w:type="dxa"/>
          </w:tcPr>
          <w:p w14:paraId="43FDA1B4" w14:textId="09556F2C" w:rsidR="001149EE" w:rsidRPr="00004804" w:rsidRDefault="001149EE" w:rsidP="001149EE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992" w:type="dxa"/>
          </w:tcPr>
          <w:p w14:paraId="743152ED" w14:textId="0691C34F" w:rsidR="001149EE" w:rsidRPr="00004804" w:rsidRDefault="001149EE" w:rsidP="001149EE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814" w:type="dxa"/>
          </w:tcPr>
          <w:p w14:paraId="23473474" w14:textId="5BA058F9" w:rsidR="001149EE" w:rsidRPr="00004804" w:rsidRDefault="001149EE" w:rsidP="001149EE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887" w:type="dxa"/>
          </w:tcPr>
          <w:p w14:paraId="7DB3FE69" w14:textId="6A5BD8E8" w:rsidR="001149EE" w:rsidRPr="00004804" w:rsidRDefault="001149EE" w:rsidP="001149EE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276" w:type="dxa"/>
          </w:tcPr>
          <w:p w14:paraId="79B0243E" w14:textId="07B97A2B" w:rsidR="001149EE" w:rsidRDefault="001149EE" w:rsidP="001149EE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213" w:type="dxa"/>
          </w:tcPr>
          <w:p w14:paraId="7D33EBCA" w14:textId="4CC8BC2E" w:rsidR="001149EE" w:rsidRDefault="001149EE" w:rsidP="001149EE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</w:t>
            </w:r>
            <w:r>
              <w:rPr>
                <w:rFonts w:hint="eastAsia"/>
                <w:sz w:val="20"/>
                <w:szCs w:val="20"/>
              </w:rPr>
              <w:lastRenderedPageBreak/>
              <w:t>一级界面</w:t>
            </w:r>
          </w:p>
        </w:tc>
      </w:tr>
      <w:tr w:rsidR="00D944EB" w14:paraId="2A714E94" w14:textId="77777777" w:rsidTr="00D944EB">
        <w:tc>
          <w:tcPr>
            <w:tcW w:w="685" w:type="dxa"/>
          </w:tcPr>
          <w:p w14:paraId="5E08587A" w14:textId="77777777" w:rsidR="00D944EB" w:rsidRPr="00087F5B" w:rsidRDefault="00D944EB" w:rsidP="003215DD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lastRenderedPageBreak/>
              <w:t>②</w:t>
            </w:r>
          </w:p>
        </w:tc>
        <w:tc>
          <w:tcPr>
            <w:tcW w:w="1346" w:type="dxa"/>
          </w:tcPr>
          <w:p w14:paraId="013735F6" w14:textId="4A987013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信息显示框</w:t>
            </w:r>
          </w:p>
        </w:tc>
        <w:tc>
          <w:tcPr>
            <w:tcW w:w="1083" w:type="dxa"/>
          </w:tcPr>
          <w:p w14:paraId="3E1DD896" w14:textId="564B3835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992" w:type="dxa"/>
          </w:tcPr>
          <w:p w14:paraId="1A0AD181" w14:textId="34B8014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94</w:t>
            </w:r>
          </w:p>
        </w:tc>
        <w:tc>
          <w:tcPr>
            <w:tcW w:w="814" w:type="dxa"/>
          </w:tcPr>
          <w:p w14:paraId="2C140D18" w14:textId="4AECEC79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887" w:type="dxa"/>
          </w:tcPr>
          <w:p w14:paraId="18471349" w14:textId="5F94256E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1276" w:type="dxa"/>
          </w:tcPr>
          <w:p w14:paraId="33FE0D3B" w14:textId="7D4262DE" w:rsidR="00D944EB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213" w:type="dxa"/>
          </w:tcPr>
          <w:p w14:paraId="79BB8885" w14:textId="756B6491" w:rsidR="00D944EB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D944EB" w14:paraId="2427EC6D" w14:textId="77777777" w:rsidTr="00D944EB">
        <w:tc>
          <w:tcPr>
            <w:tcW w:w="685" w:type="dxa"/>
          </w:tcPr>
          <w:p w14:paraId="57E04BC5" w14:textId="77777777" w:rsidR="00D944EB" w:rsidRPr="00087F5B" w:rsidRDefault="00D944EB" w:rsidP="003215DD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346" w:type="dxa"/>
          </w:tcPr>
          <w:p w14:paraId="52C7B3C2" w14:textId="4E3C5B6B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</w:t>
            </w:r>
            <w:r w:rsidR="001149EE">
              <w:rPr>
                <w:rFonts w:hint="eastAsia"/>
                <w:sz w:val="20"/>
                <w:szCs w:val="20"/>
              </w:rPr>
              <w:t>举报</w:t>
            </w:r>
            <w:r>
              <w:rPr>
                <w:rFonts w:hint="eastAsia"/>
                <w:sz w:val="20"/>
                <w:szCs w:val="20"/>
              </w:rPr>
              <w:t>信息列表</w:t>
            </w:r>
          </w:p>
        </w:tc>
        <w:tc>
          <w:tcPr>
            <w:tcW w:w="1083" w:type="dxa"/>
          </w:tcPr>
          <w:p w14:paraId="52480898" w14:textId="1F00CEB6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307E975F" w14:textId="1272DD4C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74</w:t>
            </w:r>
          </w:p>
        </w:tc>
        <w:tc>
          <w:tcPr>
            <w:tcW w:w="814" w:type="dxa"/>
          </w:tcPr>
          <w:p w14:paraId="0381DD6D" w14:textId="341F3552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887" w:type="dxa"/>
          </w:tcPr>
          <w:p w14:paraId="28183DC5" w14:textId="15E331D3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91</w:t>
            </w:r>
          </w:p>
        </w:tc>
        <w:tc>
          <w:tcPr>
            <w:tcW w:w="1276" w:type="dxa"/>
          </w:tcPr>
          <w:p w14:paraId="3E1F1ECF" w14:textId="5014BF65" w:rsidR="00D944EB" w:rsidRPr="00F31D5C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213" w:type="dxa"/>
          </w:tcPr>
          <w:p w14:paraId="4506779F" w14:textId="344E6255" w:rsidR="00D944EB" w:rsidRDefault="00D944EB" w:rsidP="003215DD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C405C" w14:paraId="22C09917" w14:textId="77777777" w:rsidTr="00D944EB">
        <w:tc>
          <w:tcPr>
            <w:tcW w:w="685" w:type="dxa"/>
          </w:tcPr>
          <w:p w14:paraId="576BCF92" w14:textId="4D38A52C" w:rsidR="00CC405C" w:rsidRPr="00087F5B" w:rsidRDefault="00CC405C" w:rsidP="00CC405C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346" w:type="dxa"/>
          </w:tcPr>
          <w:p w14:paraId="5E06F0B9" w14:textId="77777777" w:rsidR="00CC405C" w:rsidRDefault="00CC405C" w:rsidP="00CC405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1083" w:type="dxa"/>
          </w:tcPr>
          <w:p w14:paraId="4B4DDD7F" w14:textId="74C7BC11" w:rsidR="00CC405C" w:rsidRDefault="00CC405C" w:rsidP="00CC405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8</w:t>
            </w:r>
          </w:p>
        </w:tc>
        <w:tc>
          <w:tcPr>
            <w:tcW w:w="992" w:type="dxa"/>
          </w:tcPr>
          <w:p w14:paraId="05372762" w14:textId="28F6F543" w:rsidR="00CC405C" w:rsidRDefault="00CC405C" w:rsidP="00CC405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82</w:t>
            </w:r>
          </w:p>
        </w:tc>
        <w:tc>
          <w:tcPr>
            <w:tcW w:w="814" w:type="dxa"/>
          </w:tcPr>
          <w:p w14:paraId="2FEE90B3" w14:textId="1B49BDD5" w:rsidR="00CC405C" w:rsidRDefault="00CC405C" w:rsidP="00CC405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0</w:t>
            </w:r>
          </w:p>
        </w:tc>
        <w:tc>
          <w:tcPr>
            <w:tcW w:w="887" w:type="dxa"/>
          </w:tcPr>
          <w:p w14:paraId="6E320269" w14:textId="7B7EC021" w:rsidR="00CC405C" w:rsidRDefault="00CC405C" w:rsidP="00CC405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276" w:type="dxa"/>
          </w:tcPr>
          <w:p w14:paraId="20D4C97A" w14:textId="4CE14303" w:rsidR="00CC405C" w:rsidRDefault="00CC405C" w:rsidP="00CC405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213" w:type="dxa"/>
          </w:tcPr>
          <w:p w14:paraId="0F9358C1" w14:textId="4AEDD36D" w:rsidR="00CC405C" w:rsidRPr="00F31D5C" w:rsidRDefault="00CC405C" w:rsidP="00CC405C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C405C" w14:paraId="06F087EB" w14:textId="77777777" w:rsidTr="00D944EB">
        <w:tc>
          <w:tcPr>
            <w:tcW w:w="685" w:type="dxa"/>
          </w:tcPr>
          <w:p w14:paraId="373E5581" w14:textId="24EFE51E" w:rsidR="00CC405C" w:rsidRPr="001A24FD" w:rsidRDefault="00CC405C" w:rsidP="00CC405C">
            <w:pPr>
              <w:jc w:val="center"/>
              <w:rPr>
                <w:rFonts w:hint="eastAsia"/>
              </w:rPr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346" w:type="dxa"/>
          </w:tcPr>
          <w:p w14:paraId="6D62F58D" w14:textId="6E42F699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用户举报信息按钮</w:t>
            </w:r>
          </w:p>
        </w:tc>
        <w:tc>
          <w:tcPr>
            <w:tcW w:w="1083" w:type="dxa"/>
          </w:tcPr>
          <w:p w14:paraId="08730B33" w14:textId="72FDD75D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14:paraId="40816970" w14:textId="0AA15E90" w:rsidR="00CC405C" w:rsidRPr="00CC405C" w:rsidRDefault="00CC405C" w:rsidP="00CC405C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814" w:type="dxa"/>
          </w:tcPr>
          <w:p w14:paraId="3FB6B339" w14:textId="63201675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887" w:type="dxa"/>
          </w:tcPr>
          <w:p w14:paraId="5F065AC3" w14:textId="1340A1DF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276" w:type="dxa"/>
          </w:tcPr>
          <w:p w14:paraId="11D4C881" w14:textId="758DDB14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213" w:type="dxa"/>
          </w:tcPr>
          <w:p w14:paraId="2B1CB24A" w14:textId="5E1A912A" w:rsidR="00CC405C" w:rsidRDefault="00CC405C" w:rsidP="00CC405C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C405C" w:rsidRPr="00F31D5C" w14:paraId="734EF597" w14:textId="77777777" w:rsidTr="00CC405C">
        <w:tc>
          <w:tcPr>
            <w:tcW w:w="685" w:type="dxa"/>
          </w:tcPr>
          <w:p w14:paraId="151F781C" w14:textId="77777777" w:rsidR="00CC405C" w:rsidRPr="00087F5B" w:rsidRDefault="00CC405C" w:rsidP="00C742D7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346" w:type="dxa"/>
          </w:tcPr>
          <w:p w14:paraId="734F7FAB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举报信息显示框</w:t>
            </w:r>
          </w:p>
        </w:tc>
        <w:tc>
          <w:tcPr>
            <w:tcW w:w="1083" w:type="dxa"/>
          </w:tcPr>
          <w:p w14:paraId="4BE1B77C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</w:tcPr>
          <w:p w14:paraId="2D48ED56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8</w:t>
            </w:r>
          </w:p>
        </w:tc>
        <w:tc>
          <w:tcPr>
            <w:tcW w:w="814" w:type="dxa"/>
          </w:tcPr>
          <w:p w14:paraId="61C5B530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887" w:type="dxa"/>
          </w:tcPr>
          <w:p w14:paraId="78C4CE12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276" w:type="dxa"/>
          </w:tcPr>
          <w:p w14:paraId="31228E5D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213" w:type="dxa"/>
          </w:tcPr>
          <w:p w14:paraId="15BC4926" w14:textId="77777777" w:rsidR="00CC405C" w:rsidRPr="00F31D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 w:rsidRPr="00206AD1">
              <w:rPr>
                <w:rFonts w:hint="eastAsia"/>
                <w:b/>
                <w:sz w:val="20"/>
                <w:szCs w:val="20"/>
              </w:rPr>
              <w:t>-</w:t>
            </w:r>
          </w:p>
        </w:tc>
      </w:tr>
      <w:tr w:rsidR="00CC405C" w:rsidRPr="00F31D5C" w14:paraId="178EC28C" w14:textId="77777777" w:rsidTr="00CC405C">
        <w:tc>
          <w:tcPr>
            <w:tcW w:w="685" w:type="dxa"/>
          </w:tcPr>
          <w:p w14:paraId="3730AA4D" w14:textId="77777777" w:rsidR="00CC405C" w:rsidRPr="00087F5B" w:rsidRDefault="00CC405C" w:rsidP="00C742D7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346" w:type="dxa"/>
          </w:tcPr>
          <w:p w14:paraId="61021CF8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大图</w:t>
            </w:r>
          </w:p>
        </w:tc>
        <w:tc>
          <w:tcPr>
            <w:tcW w:w="1083" w:type="dxa"/>
          </w:tcPr>
          <w:p w14:paraId="291E3D7F" w14:textId="77777777" w:rsidR="00CC405C" w:rsidRDefault="00CC405C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14:paraId="0829FE18" w14:textId="77777777" w:rsidR="00CC405C" w:rsidRDefault="00CC405C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814" w:type="dxa"/>
          </w:tcPr>
          <w:p w14:paraId="4E0580BC" w14:textId="77777777" w:rsidR="00CC405C" w:rsidRDefault="00CC405C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887" w:type="dxa"/>
          </w:tcPr>
          <w:p w14:paraId="442897F8" w14:textId="77777777" w:rsidR="00CC405C" w:rsidRDefault="00CC405C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</w:tcPr>
          <w:p w14:paraId="645ADF9B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213" w:type="dxa"/>
          </w:tcPr>
          <w:p w14:paraId="0D412756" w14:textId="77777777" w:rsidR="00CC405C" w:rsidRPr="00F31D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按实际比例进行缩放成合适大小，居中显示</w:t>
            </w:r>
          </w:p>
        </w:tc>
      </w:tr>
      <w:tr w:rsidR="00CC405C" w:rsidRPr="00E0678B" w14:paraId="14A41109" w14:textId="77777777" w:rsidTr="00CC405C">
        <w:tc>
          <w:tcPr>
            <w:tcW w:w="685" w:type="dxa"/>
          </w:tcPr>
          <w:p w14:paraId="5ACA2017" w14:textId="77777777" w:rsidR="00CC405C" w:rsidRPr="00087F5B" w:rsidRDefault="00CC405C" w:rsidP="00C742D7">
            <w:pPr>
              <w:jc w:val="center"/>
            </w:pPr>
            <w:r w:rsidRPr="006053F4">
              <w:rPr>
                <w:rFonts w:hint="eastAsia"/>
              </w:rPr>
              <w:t>⑧</w:t>
            </w:r>
          </w:p>
        </w:tc>
        <w:tc>
          <w:tcPr>
            <w:tcW w:w="1346" w:type="dxa"/>
          </w:tcPr>
          <w:p w14:paraId="173E0B25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上一张图片按钮</w:t>
            </w:r>
          </w:p>
        </w:tc>
        <w:tc>
          <w:tcPr>
            <w:tcW w:w="1083" w:type="dxa"/>
          </w:tcPr>
          <w:p w14:paraId="423E366D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7</w:t>
            </w:r>
          </w:p>
        </w:tc>
        <w:tc>
          <w:tcPr>
            <w:tcW w:w="992" w:type="dxa"/>
          </w:tcPr>
          <w:p w14:paraId="67BABEF9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814" w:type="dxa"/>
          </w:tcPr>
          <w:p w14:paraId="023D4C53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887" w:type="dxa"/>
          </w:tcPr>
          <w:p w14:paraId="04A5B4EB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276" w:type="dxa"/>
          </w:tcPr>
          <w:p w14:paraId="641A47A7" w14:textId="77777777" w:rsidR="00CC405C" w:rsidRDefault="00CC405C" w:rsidP="00C742D7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213" w:type="dxa"/>
          </w:tcPr>
          <w:p w14:paraId="5F3BCFE9" w14:textId="77777777" w:rsidR="00CC405C" w:rsidRPr="00E0678B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上一张图片</w:t>
            </w:r>
          </w:p>
        </w:tc>
      </w:tr>
      <w:tr w:rsidR="00CC405C" w14:paraId="3264AAA6" w14:textId="77777777" w:rsidTr="00CC405C">
        <w:tc>
          <w:tcPr>
            <w:tcW w:w="685" w:type="dxa"/>
          </w:tcPr>
          <w:p w14:paraId="752E559E" w14:textId="77777777" w:rsidR="00CC405C" w:rsidRPr="006053F4" w:rsidRDefault="00CC405C" w:rsidP="00C742D7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346" w:type="dxa"/>
          </w:tcPr>
          <w:p w14:paraId="0D9775F4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下一张图片按钮</w:t>
            </w:r>
          </w:p>
        </w:tc>
        <w:tc>
          <w:tcPr>
            <w:tcW w:w="1083" w:type="dxa"/>
          </w:tcPr>
          <w:p w14:paraId="0694C652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8</w:t>
            </w:r>
          </w:p>
        </w:tc>
        <w:tc>
          <w:tcPr>
            <w:tcW w:w="992" w:type="dxa"/>
          </w:tcPr>
          <w:p w14:paraId="1488DF81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814" w:type="dxa"/>
          </w:tcPr>
          <w:p w14:paraId="61F315AD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887" w:type="dxa"/>
          </w:tcPr>
          <w:p w14:paraId="4593886E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276" w:type="dxa"/>
          </w:tcPr>
          <w:p w14:paraId="47E5C418" w14:textId="77777777" w:rsidR="00CC405C" w:rsidRDefault="00CC405C" w:rsidP="00C742D7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213" w:type="dxa"/>
          </w:tcPr>
          <w:p w14:paraId="54A0A848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下一张图片</w:t>
            </w:r>
          </w:p>
        </w:tc>
      </w:tr>
      <w:tr w:rsidR="00CC405C" w14:paraId="3E39A74C" w14:textId="77777777" w:rsidTr="00CC405C">
        <w:tc>
          <w:tcPr>
            <w:tcW w:w="685" w:type="dxa"/>
          </w:tcPr>
          <w:p w14:paraId="5AF369A3" w14:textId="77777777" w:rsidR="00CC405C" w:rsidRPr="006053F4" w:rsidRDefault="00CC405C" w:rsidP="00C742D7">
            <w:pPr>
              <w:jc w:val="center"/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346" w:type="dxa"/>
          </w:tcPr>
          <w:p w14:paraId="4728690E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选择框</w:t>
            </w:r>
          </w:p>
        </w:tc>
        <w:tc>
          <w:tcPr>
            <w:tcW w:w="1083" w:type="dxa"/>
          </w:tcPr>
          <w:p w14:paraId="74532BEE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</w:tcPr>
          <w:p w14:paraId="35C92E3E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85</w:t>
            </w:r>
          </w:p>
        </w:tc>
        <w:tc>
          <w:tcPr>
            <w:tcW w:w="814" w:type="dxa"/>
          </w:tcPr>
          <w:p w14:paraId="01FFBFD8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887" w:type="dxa"/>
          </w:tcPr>
          <w:p w14:paraId="4B6F613D" w14:textId="77777777" w:rsidR="00CC405C" w:rsidRDefault="00CC405C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276" w:type="dxa"/>
          </w:tcPr>
          <w:p w14:paraId="0AF23B9B" w14:textId="77777777" w:rsidR="00CC405C" w:rsidRDefault="00CC405C" w:rsidP="00C742D7">
            <w:pPr>
              <w:jc w:val="center"/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213" w:type="dxa"/>
          </w:tcPr>
          <w:p w14:paraId="09E556A5" w14:textId="77777777" w:rsidR="00CC405C" w:rsidRDefault="00CC405C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图片会大图中当前显示图片发生变化</w:t>
            </w:r>
          </w:p>
        </w:tc>
      </w:tr>
    </w:tbl>
    <w:p w14:paraId="567C15B4" w14:textId="74501C3C" w:rsidR="00F27D5B" w:rsidRPr="00CC405C" w:rsidRDefault="00F27D5B"/>
    <w:p w14:paraId="0A943E39" w14:textId="068818DA" w:rsidR="00F27D5B" w:rsidRDefault="00F27D5B" w:rsidP="00F27D5B">
      <w:pPr>
        <w:pStyle w:val="2"/>
      </w:pPr>
      <w:bookmarkStart w:id="7" w:name="_Hlk535278704"/>
      <w:r>
        <w:rPr>
          <w:rFonts w:hint="eastAsia"/>
        </w:rPr>
        <w:lastRenderedPageBreak/>
        <w:t>X.5</w:t>
      </w:r>
      <w:r>
        <w:t xml:space="preserve"> </w:t>
      </w:r>
      <w:r>
        <w:rPr>
          <w:rFonts w:hint="eastAsia"/>
        </w:rPr>
        <w:t>标签管理模块</w:t>
      </w:r>
    </w:p>
    <w:p w14:paraId="7423C647" w14:textId="671CE1DA" w:rsidR="00F27D5B" w:rsidRPr="00683BD9" w:rsidRDefault="00F27D5B" w:rsidP="00F27D5B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 w:rsidR="005A487C">
        <w:rPr>
          <w:rFonts w:hint="eastAsia"/>
          <w:sz w:val="24"/>
          <w:szCs w:val="24"/>
        </w:rPr>
        <w:t>5</w:t>
      </w:r>
      <w:r w:rsidRPr="00683BD9">
        <w:rPr>
          <w:rFonts w:hint="eastAsia"/>
          <w:sz w:val="24"/>
          <w:szCs w:val="24"/>
        </w:rPr>
        <w:t>.1</w:t>
      </w:r>
      <w:r w:rsidRPr="00683BD9">
        <w:rPr>
          <w:sz w:val="24"/>
          <w:szCs w:val="24"/>
        </w:rPr>
        <w:t xml:space="preserve"> </w:t>
      </w:r>
      <w:r w:rsidR="005A487C">
        <w:rPr>
          <w:rFonts w:hint="eastAsia"/>
          <w:sz w:val="24"/>
          <w:szCs w:val="24"/>
        </w:rPr>
        <w:t>删除</w:t>
      </w:r>
      <w:r w:rsidR="003D722D">
        <w:rPr>
          <w:rFonts w:hint="eastAsia"/>
          <w:sz w:val="24"/>
          <w:szCs w:val="24"/>
        </w:rPr>
        <w:t>与恢复</w:t>
      </w:r>
      <w:r w:rsidR="005A487C">
        <w:rPr>
          <w:rFonts w:hint="eastAsia"/>
          <w:sz w:val="24"/>
          <w:szCs w:val="24"/>
        </w:rPr>
        <w:t>标签</w:t>
      </w:r>
      <w:r>
        <w:rPr>
          <w:rFonts w:hint="eastAsia"/>
          <w:sz w:val="24"/>
          <w:szCs w:val="24"/>
        </w:rPr>
        <w:t>界面</w:t>
      </w:r>
    </w:p>
    <w:p w14:paraId="1B7A8D21" w14:textId="799FE48B" w:rsidR="00F27D5B" w:rsidRPr="00F27D5B" w:rsidRDefault="003D722D" w:rsidP="00F27D5B">
      <w:r>
        <w:object w:dxaOrig="8028" w:dyaOrig="10393" w14:anchorId="5D08ED63">
          <v:shape id="_x0000_i1102" type="#_x0000_t75" style="width:239.4pt;height:310.2pt" o:ole="">
            <v:imagedata r:id="rId24" o:title=""/>
          </v:shape>
          <o:OLEObject Type="Embed" ProgID="Visio.Drawing.15" ShapeID="_x0000_i1102" DrawAspect="Content" ObjectID="_1609023879" r:id="rId25"/>
        </w:object>
      </w:r>
    </w:p>
    <w:p w14:paraId="4784DDDD" w14:textId="77777777" w:rsidR="00F27D5B" w:rsidRDefault="00F27D5B" w:rsidP="00F27D5B"/>
    <w:p w14:paraId="797334F1" w14:textId="1A10BE98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68"/>
        <w:gridCol w:w="1289"/>
        <w:gridCol w:w="1015"/>
        <w:gridCol w:w="992"/>
        <w:gridCol w:w="709"/>
        <w:gridCol w:w="709"/>
        <w:gridCol w:w="1353"/>
        <w:gridCol w:w="1561"/>
      </w:tblGrid>
      <w:tr w:rsidR="00D944EB" w14:paraId="69C0C62E" w14:textId="77777777" w:rsidTr="00D944EB">
        <w:tc>
          <w:tcPr>
            <w:tcW w:w="668" w:type="dxa"/>
            <w:shd w:val="clear" w:color="auto" w:fill="E7E6E6" w:themeFill="background2"/>
          </w:tcPr>
          <w:p w14:paraId="2EB9BDC7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289" w:type="dxa"/>
            <w:shd w:val="clear" w:color="auto" w:fill="E7E6E6" w:themeFill="background2"/>
          </w:tcPr>
          <w:p w14:paraId="26B23CC8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015" w:type="dxa"/>
            <w:shd w:val="clear" w:color="auto" w:fill="E7E6E6" w:themeFill="background2"/>
          </w:tcPr>
          <w:p w14:paraId="1ED2950F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0FAD101B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7D4FA35D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733B1287" w14:textId="77777777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353" w:type="dxa"/>
            <w:shd w:val="clear" w:color="auto" w:fill="E7E6E6" w:themeFill="background2"/>
          </w:tcPr>
          <w:p w14:paraId="3EBE0C04" w14:textId="4FD06054" w:rsidR="00D944EB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561" w:type="dxa"/>
            <w:shd w:val="clear" w:color="auto" w:fill="E7E6E6" w:themeFill="background2"/>
          </w:tcPr>
          <w:p w14:paraId="3C42CD0A" w14:textId="773B732A" w:rsidR="00D944EB" w:rsidRPr="00004804" w:rsidRDefault="00D944EB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D944EB" w14:paraId="597303AD" w14:textId="77777777" w:rsidTr="00D944EB">
        <w:tc>
          <w:tcPr>
            <w:tcW w:w="668" w:type="dxa"/>
          </w:tcPr>
          <w:p w14:paraId="237FD2D7" w14:textId="77777777" w:rsidR="00D944EB" w:rsidRPr="00431194" w:rsidRDefault="00D944EB" w:rsidP="003215DD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289" w:type="dxa"/>
          </w:tcPr>
          <w:p w14:paraId="79C84CCE" w14:textId="7777777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1015" w:type="dxa"/>
          </w:tcPr>
          <w:p w14:paraId="14377EB6" w14:textId="7777777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3004D9F8" w14:textId="7777777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9" w:type="dxa"/>
          </w:tcPr>
          <w:p w14:paraId="452ACE5E" w14:textId="7777777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9" w:type="dxa"/>
          </w:tcPr>
          <w:p w14:paraId="163BCCBC" w14:textId="7777777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751776CB" w14:textId="0E3D6594" w:rsidR="00D944EB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561" w:type="dxa"/>
          </w:tcPr>
          <w:p w14:paraId="0F2A00F2" w14:textId="1BDFD5BD" w:rsidR="00D944EB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D944EB" w14:paraId="695BF128" w14:textId="77777777" w:rsidTr="00D944EB">
        <w:tc>
          <w:tcPr>
            <w:tcW w:w="668" w:type="dxa"/>
          </w:tcPr>
          <w:p w14:paraId="2C60F3CB" w14:textId="77777777" w:rsidR="00D944EB" w:rsidRPr="00087F5B" w:rsidRDefault="00D944EB" w:rsidP="003215DD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289" w:type="dxa"/>
          </w:tcPr>
          <w:p w14:paraId="1E757476" w14:textId="7777777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1015" w:type="dxa"/>
          </w:tcPr>
          <w:p w14:paraId="1B0191CF" w14:textId="7777777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26437BDB" w14:textId="7777777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05F3493E" w14:textId="7777777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614D8A57" w14:textId="77777777" w:rsidR="00D944EB" w:rsidRPr="00004804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35F2D194" w14:textId="1EED17F9" w:rsidR="00D944EB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561" w:type="dxa"/>
          </w:tcPr>
          <w:p w14:paraId="76C11BFF" w14:textId="2035405C" w:rsidR="00D944EB" w:rsidRDefault="00D944EB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06FAD" w14:paraId="6D7EC55C" w14:textId="77777777" w:rsidTr="00D944EB">
        <w:tc>
          <w:tcPr>
            <w:tcW w:w="668" w:type="dxa"/>
          </w:tcPr>
          <w:p w14:paraId="073F7E8D" w14:textId="77777777" w:rsidR="00806FAD" w:rsidRPr="00087F5B" w:rsidRDefault="00806FAD" w:rsidP="00806FAD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289" w:type="dxa"/>
          </w:tcPr>
          <w:p w14:paraId="29E693BB" w14:textId="77777777" w:rsidR="00806FAD" w:rsidRPr="00004804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1015" w:type="dxa"/>
          </w:tcPr>
          <w:p w14:paraId="0DBE42BB" w14:textId="77777777" w:rsidR="00806FAD" w:rsidRPr="00004804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992" w:type="dxa"/>
          </w:tcPr>
          <w:p w14:paraId="5712B296" w14:textId="77777777" w:rsidR="00806FAD" w:rsidRPr="00004804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0359F63E" w14:textId="77777777" w:rsidR="00806FAD" w:rsidRPr="00004804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9" w:type="dxa"/>
          </w:tcPr>
          <w:p w14:paraId="2D486285" w14:textId="77777777" w:rsidR="00806FAD" w:rsidRPr="00004804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3864D549" w14:textId="78F1A5D6" w:rsidR="00806FAD" w:rsidRPr="00F31D5C" w:rsidRDefault="00806FAD" w:rsidP="00806FAD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561" w:type="dxa"/>
          </w:tcPr>
          <w:p w14:paraId="4CF8526C" w14:textId="3DBEDF8C" w:rsidR="00806FAD" w:rsidRDefault="00404D42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06FAD" w14:paraId="75FE68EA" w14:textId="77777777" w:rsidTr="00D944EB">
        <w:tc>
          <w:tcPr>
            <w:tcW w:w="668" w:type="dxa"/>
          </w:tcPr>
          <w:p w14:paraId="3366493E" w14:textId="77777777" w:rsidR="00806FAD" w:rsidRPr="00087F5B" w:rsidRDefault="00806FAD" w:rsidP="00806FAD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289" w:type="dxa"/>
          </w:tcPr>
          <w:p w14:paraId="76149BDF" w14:textId="25356E84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标签列表</w:t>
            </w:r>
          </w:p>
        </w:tc>
        <w:tc>
          <w:tcPr>
            <w:tcW w:w="1015" w:type="dxa"/>
          </w:tcPr>
          <w:p w14:paraId="0FACBDBD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70F7BBB9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709" w:type="dxa"/>
          </w:tcPr>
          <w:p w14:paraId="6AE98DA8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9" w:type="dxa"/>
          </w:tcPr>
          <w:p w14:paraId="1CEC6423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353" w:type="dxa"/>
          </w:tcPr>
          <w:p w14:paraId="1AA94251" w14:textId="2BB3B35B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561" w:type="dxa"/>
          </w:tcPr>
          <w:p w14:paraId="33CA612A" w14:textId="4F363C55" w:rsidR="00806FAD" w:rsidRPr="00F31D5C" w:rsidRDefault="00806FAD" w:rsidP="00806FAD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06FAD" w14:paraId="52EBDF81" w14:textId="77777777" w:rsidTr="00D944EB">
        <w:tc>
          <w:tcPr>
            <w:tcW w:w="668" w:type="dxa"/>
          </w:tcPr>
          <w:p w14:paraId="3A976F12" w14:textId="73A71614" w:rsidR="00806FAD" w:rsidRPr="00087F5B" w:rsidRDefault="00806FAD" w:rsidP="00806FAD">
            <w:pPr>
              <w:jc w:val="center"/>
            </w:pPr>
            <w:r w:rsidRPr="003E32B5">
              <w:rPr>
                <w:rFonts w:hint="eastAsia"/>
              </w:rPr>
              <w:t>⑤</w:t>
            </w:r>
          </w:p>
        </w:tc>
        <w:tc>
          <w:tcPr>
            <w:tcW w:w="1289" w:type="dxa"/>
          </w:tcPr>
          <w:p w14:paraId="5E8CCB72" w14:textId="3B0BE40D" w:rsidR="00806FAD" w:rsidRDefault="00404D42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恢复</w:t>
            </w:r>
            <w:r w:rsidR="00806FAD">
              <w:rPr>
                <w:rFonts w:hint="eastAsia"/>
                <w:sz w:val="20"/>
                <w:szCs w:val="20"/>
              </w:rPr>
              <w:t>按钮</w:t>
            </w:r>
          </w:p>
        </w:tc>
        <w:tc>
          <w:tcPr>
            <w:tcW w:w="1015" w:type="dxa"/>
          </w:tcPr>
          <w:p w14:paraId="5A65C04F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0C8F861F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79190A8E" w14:textId="78C2392D" w:rsidR="00806FAD" w:rsidRDefault="00404D42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50B6EBBC" w14:textId="5755AA91" w:rsidR="00806FAD" w:rsidRDefault="00404D42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47DF8556" w14:textId="2356E79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147E78C5" w14:textId="10DC2427" w:rsidR="00806FAD" w:rsidRPr="00F31D5C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最后一个按钮</w:t>
            </w:r>
          </w:p>
        </w:tc>
      </w:tr>
      <w:tr w:rsidR="00806FAD" w14:paraId="6C96C352" w14:textId="77777777" w:rsidTr="00D944EB">
        <w:tc>
          <w:tcPr>
            <w:tcW w:w="668" w:type="dxa"/>
          </w:tcPr>
          <w:p w14:paraId="3DEA2BB5" w14:textId="3009999F" w:rsidR="00806FAD" w:rsidRPr="00087F5B" w:rsidRDefault="00806FAD" w:rsidP="00806FAD">
            <w:pPr>
              <w:jc w:val="center"/>
            </w:pPr>
            <w:r w:rsidRPr="003E32B5">
              <w:rPr>
                <w:rFonts w:hint="eastAsia"/>
              </w:rPr>
              <w:t>⑥</w:t>
            </w:r>
          </w:p>
        </w:tc>
        <w:tc>
          <w:tcPr>
            <w:tcW w:w="1289" w:type="dxa"/>
          </w:tcPr>
          <w:p w14:paraId="5B9BA268" w14:textId="2BE38C89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删除按钮</w:t>
            </w:r>
          </w:p>
        </w:tc>
        <w:tc>
          <w:tcPr>
            <w:tcW w:w="1015" w:type="dxa"/>
          </w:tcPr>
          <w:p w14:paraId="7CB25FF2" w14:textId="7BC0942F" w:rsidR="00806FAD" w:rsidRDefault="00404D42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3</w:t>
            </w:r>
          </w:p>
        </w:tc>
        <w:tc>
          <w:tcPr>
            <w:tcW w:w="992" w:type="dxa"/>
          </w:tcPr>
          <w:p w14:paraId="6217C3E5" w14:textId="2CD5FB6C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</w:t>
            </w:r>
            <w:r w:rsidR="00404D42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709" w:type="dxa"/>
          </w:tcPr>
          <w:p w14:paraId="44C30122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080F4022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353" w:type="dxa"/>
          </w:tcPr>
          <w:p w14:paraId="75336145" w14:textId="7988EAE1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4C1C1677" w14:textId="650B150C" w:rsidR="00806FAD" w:rsidRPr="00F31D5C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06FAD" w14:paraId="41F10A2B" w14:textId="77777777" w:rsidTr="00D944EB">
        <w:tc>
          <w:tcPr>
            <w:tcW w:w="668" w:type="dxa"/>
          </w:tcPr>
          <w:p w14:paraId="6ED016CC" w14:textId="2D15F413" w:rsidR="00806FAD" w:rsidRPr="00087F5B" w:rsidRDefault="00806FAD" w:rsidP="00806FAD">
            <w:pPr>
              <w:jc w:val="center"/>
            </w:pPr>
            <w:r w:rsidRPr="003E32B5">
              <w:rPr>
                <w:rFonts w:hint="eastAsia"/>
              </w:rPr>
              <w:t>⑦</w:t>
            </w:r>
          </w:p>
        </w:tc>
        <w:tc>
          <w:tcPr>
            <w:tcW w:w="1289" w:type="dxa"/>
          </w:tcPr>
          <w:p w14:paraId="4007939C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1015" w:type="dxa"/>
          </w:tcPr>
          <w:p w14:paraId="7DB6991E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9</w:t>
            </w:r>
          </w:p>
        </w:tc>
        <w:tc>
          <w:tcPr>
            <w:tcW w:w="992" w:type="dxa"/>
          </w:tcPr>
          <w:p w14:paraId="611CFEBF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9</w:t>
            </w:r>
          </w:p>
        </w:tc>
        <w:tc>
          <w:tcPr>
            <w:tcW w:w="709" w:type="dxa"/>
          </w:tcPr>
          <w:p w14:paraId="3065C020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2</w:t>
            </w:r>
          </w:p>
        </w:tc>
        <w:tc>
          <w:tcPr>
            <w:tcW w:w="709" w:type="dxa"/>
          </w:tcPr>
          <w:p w14:paraId="4A886431" w14:textId="77777777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353" w:type="dxa"/>
          </w:tcPr>
          <w:p w14:paraId="3C6D0D05" w14:textId="00D48CE4" w:rsidR="00806FAD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6D787A19" w14:textId="4F279431" w:rsidR="00806FAD" w:rsidRPr="00F31D5C" w:rsidRDefault="00806FAD" w:rsidP="00806FA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04D42" w14:paraId="34CC7398" w14:textId="77777777" w:rsidTr="00D944EB">
        <w:tc>
          <w:tcPr>
            <w:tcW w:w="668" w:type="dxa"/>
          </w:tcPr>
          <w:p w14:paraId="01758B66" w14:textId="698CC4FD" w:rsidR="00404D42" w:rsidRPr="003E32B5" w:rsidRDefault="00404D42" w:rsidP="00404D4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⑧</w:t>
            </w:r>
          </w:p>
        </w:tc>
        <w:tc>
          <w:tcPr>
            <w:tcW w:w="1289" w:type="dxa"/>
          </w:tcPr>
          <w:p w14:paraId="157188B9" w14:textId="51FF1058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恢复按钮</w:t>
            </w:r>
          </w:p>
        </w:tc>
        <w:tc>
          <w:tcPr>
            <w:tcW w:w="1015" w:type="dxa"/>
          </w:tcPr>
          <w:p w14:paraId="3F96CB51" w14:textId="201B13B0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2</w:t>
            </w:r>
          </w:p>
        </w:tc>
        <w:tc>
          <w:tcPr>
            <w:tcW w:w="992" w:type="dxa"/>
          </w:tcPr>
          <w:p w14:paraId="1702CAEB" w14:textId="71B7D93B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2</w:t>
            </w:r>
          </w:p>
        </w:tc>
        <w:tc>
          <w:tcPr>
            <w:tcW w:w="709" w:type="dxa"/>
          </w:tcPr>
          <w:p w14:paraId="612F4521" w14:textId="3515A119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6D7BDFD2" w14:textId="19D20EE1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353" w:type="dxa"/>
          </w:tcPr>
          <w:p w14:paraId="44467D84" w14:textId="1790E152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5F49FF1A" w14:textId="2C20B83E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04D42" w14:paraId="1418317C" w14:textId="77777777" w:rsidTr="00D944EB">
        <w:tc>
          <w:tcPr>
            <w:tcW w:w="668" w:type="dxa"/>
          </w:tcPr>
          <w:p w14:paraId="2D3E8287" w14:textId="5781B445" w:rsidR="00404D42" w:rsidRPr="003E32B5" w:rsidRDefault="00404D42" w:rsidP="00404D4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⑨</w:t>
            </w:r>
          </w:p>
        </w:tc>
        <w:tc>
          <w:tcPr>
            <w:tcW w:w="1289" w:type="dxa"/>
          </w:tcPr>
          <w:p w14:paraId="5222478A" w14:textId="5238AA74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按钮</w:t>
            </w:r>
          </w:p>
        </w:tc>
        <w:tc>
          <w:tcPr>
            <w:tcW w:w="1015" w:type="dxa"/>
          </w:tcPr>
          <w:p w14:paraId="081F5273" w14:textId="37D2B1B7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34AACD09" w14:textId="28F889E1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1788A225" w14:textId="61CE52C1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6FC1310B" w14:textId="4349A409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61835766" w14:textId="61C18C82" w:rsidR="00404D42" w:rsidRDefault="00823F6D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61" w:type="dxa"/>
          </w:tcPr>
          <w:p w14:paraId="06BCCD2F" w14:textId="13496EA7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最后一个按钮</w:t>
            </w:r>
          </w:p>
        </w:tc>
      </w:tr>
      <w:tr w:rsidR="00404D42" w14:paraId="16C09A9D" w14:textId="77777777" w:rsidTr="00D944EB">
        <w:tc>
          <w:tcPr>
            <w:tcW w:w="668" w:type="dxa"/>
          </w:tcPr>
          <w:p w14:paraId="716CA0F2" w14:textId="3F2BDE30" w:rsidR="00404D42" w:rsidRPr="003E32B5" w:rsidRDefault="00404D42" w:rsidP="00404D42">
            <w:pPr>
              <w:jc w:val="center"/>
              <w:rPr>
                <w:rFonts w:hint="eastAsia"/>
              </w:rPr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289" w:type="dxa"/>
          </w:tcPr>
          <w:p w14:paraId="6F674804" w14:textId="15A24F9B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标签信息按钮</w:t>
            </w:r>
          </w:p>
        </w:tc>
        <w:tc>
          <w:tcPr>
            <w:tcW w:w="1015" w:type="dxa"/>
          </w:tcPr>
          <w:p w14:paraId="6842B511" w14:textId="7B26B2A6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62293181" w14:textId="16A09227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615D0405" w14:textId="2913A1C9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48700BB5" w14:textId="713257A9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0D7DFB12" w14:textId="611D2D07" w:rsidR="00404D42" w:rsidRDefault="00823F6D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61" w:type="dxa"/>
          </w:tcPr>
          <w:p w14:paraId="35158CA0" w14:textId="06F1D64E" w:rsidR="00404D42" w:rsidRDefault="00404D42" w:rsidP="00404D42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</w:t>
            </w:r>
          </w:p>
        </w:tc>
      </w:tr>
      <w:tr w:rsidR="003D722D" w14:paraId="3489638D" w14:textId="77777777" w:rsidTr="00D944EB">
        <w:tc>
          <w:tcPr>
            <w:tcW w:w="668" w:type="dxa"/>
          </w:tcPr>
          <w:p w14:paraId="350FFA0F" w14:textId="4537BDA4" w:rsidR="003D722D" w:rsidRPr="004A7D7C" w:rsidRDefault="003D722D" w:rsidP="003D722D">
            <w:pPr>
              <w:jc w:val="center"/>
              <w:rPr>
                <w:rFonts w:hint="eastAsia"/>
              </w:rPr>
            </w:pPr>
            <w:r w:rsidRPr="003D722D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289" w:type="dxa"/>
          </w:tcPr>
          <w:p w14:paraId="40F8E36C" w14:textId="790ABAE4" w:rsidR="003D722D" w:rsidRDefault="003D722D" w:rsidP="003D722D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1015" w:type="dxa"/>
          </w:tcPr>
          <w:p w14:paraId="27397523" w14:textId="47846931" w:rsidR="003D722D" w:rsidRDefault="003D722D" w:rsidP="003D722D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992" w:type="dxa"/>
          </w:tcPr>
          <w:p w14:paraId="624F7D74" w14:textId="3DC44E9F" w:rsidR="003D722D" w:rsidRDefault="003D722D" w:rsidP="003D722D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709" w:type="dxa"/>
          </w:tcPr>
          <w:p w14:paraId="1E8CBEC2" w14:textId="2F091117" w:rsidR="003D722D" w:rsidRDefault="003D722D" w:rsidP="003D722D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709" w:type="dxa"/>
          </w:tcPr>
          <w:p w14:paraId="187ED65F" w14:textId="09E16558" w:rsidR="003D722D" w:rsidRDefault="003D722D" w:rsidP="003D722D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353" w:type="dxa"/>
          </w:tcPr>
          <w:p w14:paraId="54F2AF56" w14:textId="26F9871C" w:rsidR="003D722D" w:rsidRDefault="003D722D" w:rsidP="003D722D">
            <w:pPr>
              <w:jc w:val="center"/>
              <w:rPr>
                <w:rFonts w:hint="eastAsia"/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561" w:type="dxa"/>
          </w:tcPr>
          <w:p w14:paraId="7D3D5240" w14:textId="4DC1021B" w:rsidR="003D722D" w:rsidRDefault="003D722D" w:rsidP="003D722D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一级界面</w:t>
            </w:r>
          </w:p>
        </w:tc>
      </w:tr>
    </w:tbl>
    <w:p w14:paraId="6F4BA5C9" w14:textId="4423F8EB" w:rsidR="005A487C" w:rsidRDefault="005A487C" w:rsidP="00F27D5B">
      <w:pPr>
        <w:rPr>
          <w:rFonts w:hint="eastAsia"/>
        </w:rPr>
      </w:pPr>
    </w:p>
    <w:p w14:paraId="3311349A" w14:textId="53604012" w:rsidR="005A487C" w:rsidRPr="003D722D" w:rsidRDefault="005A487C" w:rsidP="003D722D">
      <w:pPr>
        <w:pStyle w:val="3"/>
        <w:spacing w:before="0" w:afterLines="50" w:after="156" w:line="240" w:lineRule="auto"/>
        <w:rPr>
          <w:rFonts w:hint="eastAsia"/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5</w:t>
      </w:r>
      <w:r w:rsidRPr="00683BD9">
        <w:rPr>
          <w:rFonts w:hint="eastAsia"/>
          <w:sz w:val="24"/>
          <w:szCs w:val="24"/>
        </w:rPr>
        <w:t>.</w:t>
      </w:r>
      <w:r w:rsidR="003D722D">
        <w:rPr>
          <w:rFonts w:hint="eastAsia"/>
          <w:sz w:val="24"/>
          <w:szCs w:val="24"/>
        </w:rPr>
        <w:t>2</w:t>
      </w:r>
      <w:r w:rsidR="005F439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标签反馈界面</w:t>
      </w:r>
    </w:p>
    <w:p w14:paraId="1B99DBDC" w14:textId="453E0F38" w:rsidR="00A05D77" w:rsidRDefault="003D722D" w:rsidP="00F27D5B">
      <w:r>
        <w:object w:dxaOrig="15385" w:dyaOrig="9901" w14:anchorId="0FFE8609">
          <v:shape id="_x0000_i1106" type="#_x0000_t75" style="width:414.6pt;height:267pt" o:ole="">
            <v:imagedata r:id="rId26" o:title=""/>
          </v:shape>
          <o:OLEObject Type="Embed" ProgID="Visio.Drawing.15" ShapeID="_x0000_i1106" DrawAspect="Content" ObjectID="_1609023880" r:id="rId27"/>
        </w:object>
      </w:r>
    </w:p>
    <w:p w14:paraId="68EA743A" w14:textId="0579B74E" w:rsidR="00A05D77" w:rsidRDefault="00A05D77" w:rsidP="00F27D5B"/>
    <w:p w14:paraId="44263A92" w14:textId="54CACDB5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52"/>
        <w:gridCol w:w="1328"/>
        <w:gridCol w:w="992"/>
        <w:gridCol w:w="992"/>
        <w:gridCol w:w="709"/>
        <w:gridCol w:w="709"/>
        <w:gridCol w:w="1134"/>
        <w:gridCol w:w="1780"/>
      </w:tblGrid>
      <w:tr w:rsidR="00264297" w14:paraId="2B99874B" w14:textId="77777777" w:rsidTr="00264297">
        <w:tc>
          <w:tcPr>
            <w:tcW w:w="652" w:type="dxa"/>
            <w:shd w:val="clear" w:color="auto" w:fill="E7E6E6" w:themeFill="background2"/>
          </w:tcPr>
          <w:p w14:paraId="0823DEC0" w14:textId="77777777" w:rsidR="00264297" w:rsidRPr="00004804" w:rsidRDefault="00264297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328" w:type="dxa"/>
            <w:shd w:val="clear" w:color="auto" w:fill="E7E6E6" w:themeFill="background2"/>
          </w:tcPr>
          <w:p w14:paraId="63252824" w14:textId="77777777" w:rsidR="00264297" w:rsidRPr="00004804" w:rsidRDefault="00264297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92" w:type="dxa"/>
            <w:shd w:val="clear" w:color="auto" w:fill="E7E6E6" w:themeFill="background2"/>
          </w:tcPr>
          <w:p w14:paraId="2381D65B" w14:textId="77777777" w:rsidR="00264297" w:rsidRPr="00004804" w:rsidRDefault="00264297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47091C67" w14:textId="77777777" w:rsidR="00264297" w:rsidRPr="00004804" w:rsidRDefault="00264297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43936FDD" w14:textId="77777777" w:rsidR="00264297" w:rsidRPr="00004804" w:rsidRDefault="00264297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0A373FF7" w14:textId="77777777" w:rsidR="00264297" w:rsidRPr="00004804" w:rsidRDefault="00264297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34" w:type="dxa"/>
            <w:shd w:val="clear" w:color="auto" w:fill="E7E6E6" w:themeFill="background2"/>
          </w:tcPr>
          <w:p w14:paraId="42C69E5D" w14:textId="26650ED4" w:rsidR="00264297" w:rsidRDefault="00264297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780" w:type="dxa"/>
            <w:shd w:val="clear" w:color="auto" w:fill="E7E6E6" w:themeFill="background2"/>
          </w:tcPr>
          <w:p w14:paraId="049D8F92" w14:textId="051647A1" w:rsidR="00264297" w:rsidRPr="00004804" w:rsidRDefault="00264297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3D50E1" w14:paraId="220416F0" w14:textId="77777777" w:rsidTr="00264297">
        <w:tc>
          <w:tcPr>
            <w:tcW w:w="652" w:type="dxa"/>
          </w:tcPr>
          <w:p w14:paraId="3BE80503" w14:textId="77777777" w:rsidR="003D50E1" w:rsidRPr="00431194" w:rsidRDefault="003D50E1" w:rsidP="003D50E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328" w:type="dxa"/>
          </w:tcPr>
          <w:p w14:paraId="4F1529D8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992" w:type="dxa"/>
          </w:tcPr>
          <w:p w14:paraId="79F31091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7CCF875A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9" w:type="dxa"/>
          </w:tcPr>
          <w:p w14:paraId="4088917D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9" w:type="dxa"/>
          </w:tcPr>
          <w:p w14:paraId="524243BF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623968AE" w14:textId="23195263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780" w:type="dxa"/>
          </w:tcPr>
          <w:p w14:paraId="532DE056" w14:textId="58B63C70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D50E1" w14:paraId="24B62B36" w14:textId="77777777" w:rsidTr="00264297">
        <w:tc>
          <w:tcPr>
            <w:tcW w:w="652" w:type="dxa"/>
          </w:tcPr>
          <w:p w14:paraId="11F0CAE9" w14:textId="77777777" w:rsidR="003D50E1" w:rsidRPr="00087F5B" w:rsidRDefault="003D50E1" w:rsidP="003D50E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328" w:type="dxa"/>
          </w:tcPr>
          <w:p w14:paraId="5DA4F854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992" w:type="dxa"/>
          </w:tcPr>
          <w:p w14:paraId="1CD78463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12FE8396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490ADF1E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411E62A2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5BCABC66" w14:textId="1D7A75AF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780" w:type="dxa"/>
          </w:tcPr>
          <w:p w14:paraId="45BAA76F" w14:textId="4F71CCCD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D50E1" w14:paraId="5BDE6932" w14:textId="77777777" w:rsidTr="00264297">
        <w:tc>
          <w:tcPr>
            <w:tcW w:w="652" w:type="dxa"/>
          </w:tcPr>
          <w:p w14:paraId="7BA480F1" w14:textId="77777777" w:rsidR="003D50E1" w:rsidRPr="00087F5B" w:rsidRDefault="003D50E1" w:rsidP="003D50E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328" w:type="dxa"/>
          </w:tcPr>
          <w:p w14:paraId="70F3A4F2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992" w:type="dxa"/>
          </w:tcPr>
          <w:p w14:paraId="4E0BBA72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992" w:type="dxa"/>
          </w:tcPr>
          <w:p w14:paraId="32FC7BDC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1B287599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9" w:type="dxa"/>
          </w:tcPr>
          <w:p w14:paraId="7A343DC7" w14:textId="77777777" w:rsidR="003D50E1" w:rsidRPr="00004804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240E3D22" w14:textId="7E018C9E" w:rsidR="003D50E1" w:rsidRPr="00F31D5C" w:rsidRDefault="003D50E1" w:rsidP="003D50E1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80" w:type="dxa"/>
          </w:tcPr>
          <w:p w14:paraId="4132FB45" w14:textId="0BAA6C6D" w:rsidR="003D50E1" w:rsidRDefault="003D50E1" w:rsidP="003D50E1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D50E1" w14:paraId="5D064E56" w14:textId="77777777" w:rsidTr="00264297">
        <w:tc>
          <w:tcPr>
            <w:tcW w:w="652" w:type="dxa"/>
          </w:tcPr>
          <w:p w14:paraId="7E7688EA" w14:textId="77777777" w:rsidR="003D50E1" w:rsidRPr="00087F5B" w:rsidRDefault="003D50E1" w:rsidP="003D50E1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328" w:type="dxa"/>
          </w:tcPr>
          <w:p w14:paraId="246F6C79" w14:textId="1A3CD16D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标签反馈统计列表</w:t>
            </w:r>
          </w:p>
        </w:tc>
        <w:tc>
          <w:tcPr>
            <w:tcW w:w="992" w:type="dxa"/>
          </w:tcPr>
          <w:p w14:paraId="61A13459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006224BC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709" w:type="dxa"/>
          </w:tcPr>
          <w:p w14:paraId="5027F113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9" w:type="dxa"/>
          </w:tcPr>
          <w:p w14:paraId="27584943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134" w:type="dxa"/>
          </w:tcPr>
          <w:p w14:paraId="6D0CF761" w14:textId="1C7C85A2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780" w:type="dxa"/>
          </w:tcPr>
          <w:p w14:paraId="00FF4BA9" w14:textId="514C0948" w:rsidR="003D50E1" w:rsidRPr="00F31D5C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D50E1" w14:paraId="5799609B" w14:textId="77777777" w:rsidTr="00264297">
        <w:tc>
          <w:tcPr>
            <w:tcW w:w="652" w:type="dxa"/>
          </w:tcPr>
          <w:p w14:paraId="55F81F12" w14:textId="77777777" w:rsidR="003D50E1" w:rsidRPr="00087F5B" w:rsidRDefault="003D50E1" w:rsidP="003D50E1">
            <w:pPr>
              <w:jc w:val="center"/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328" w:type="dxa"/>
          </w:tcPr>
          <w:p w14:paraId="2ACCD513" w14:textId="777B86F0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</w:t>
            </w:r>
            <w:r w:rsidR="003D722D">
              <w:rPr>
                <w:rFonts w:hint="eastAsia"/>
                <w:sz w:val="20"/>
                <w:szCs w:val="20"/>
              </w:rPr>
              <w:t>详细</w:t>
            </w:r>
            <w:r>
              <w:rPr>
                <w:rFonts w:hint="eastAsia"/>
                <w:sz w:val="20"/>
                <w:szCs w:val="20"/>
              </w:rPr>
              <w:t>反馈信息按钮</w:t>
            </w:r>
          </w:p>
        </w:tc>
        <w:tc>
          <w:tcPr>
            <w:tcW w:w="992" w:type="dxa"/>
          </w:tcPr>
          <w:p w14:paraId="0F170416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01046CBB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21CBDFE8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255993F0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030C2B40" w14:textId="06865800" w:rsidR="003D50E1" w:rsidRDefault="003D50E1" w:rsidP="003D50E1">
            <w:pPr>
              <w:jc w:val="center"/>
              <w:rPr>
                <w:sz w:val="20"/>
                <w:szCs w:val="20"/>
              </w:rPr>
            </w:pPr>
            <w:r w:rsidRPr="00EF3F05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788D1631" w14:textId="404FB169" w:rsidR="003D50E1" w:rsidRPr="00F31D5C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，点击跳转到</w:t>
            </w:r>
            <w:r w:rsidR="003D722D">
              <w:rPr>
                <w:rFonts w:hint="eastAsia"/>
                <w:sz w:val="20"/>
                <w:szCs w:val="20"/>
              </w:rPr>
              <w:lastRenderedPageBreak/>
              <w:t>详细</w:t>
            </w:r>
            <w:r w:rsidRPr="006053F4">
              <w:rPr>
                <w:rFonts w:hint="eastAsia"/>
                <w:sz w:val="20"/>
                <w:szCs w:val="20"/>
              </w:rPr>
              <w:t>信息</w:t>
            </w:r>
            <w:r w:rsidRPr="006053F4">
              <w:rPr>
                <w:sz w:val="20"/>
                <w:szCs w:val="20"/>
              </w:rPr>
              <w:t>(</w:t>
            </w:r>
            <w:r w:rsidR="004D0621">
              <w:rPr>
                <w:rFonts w:hint="eastAsia"/>
                <w:sz w:val="20"/>
                <w:szCs w:val="20"/>
              </w:rPr>
              <w:t>标签</w:t>
            </w:r>
            <w:r w:rsidRPr="006053F4">
              <w:rPr>
                <w:sz w:val="20"/>
                <w:szCs w:val="20"/>
              </w:rPr>
              <w:t>)界面</w:t>
            </w:r>
          </w:p>
        </w:tc>
      </w:tr>
      <w:tr w:rsidR="003D50E1" w14:paraId="1D416268" w14:textId="77777777" w:rsidTr="00264297">
        <w:tc>
          <w:tcPr>
            <w:tcW w:w="652" w:type="dxa"/>
          </w:tcPr>
          <w:p w14:paraId="321BF3D9" w14:textId="77777777" w:rsidR="003D50E1" w:rsidRPr="00087F5B" w:rsidRDefault="003D50E1" w:rsidP="003D50E1">
            <w:pPr>
              <w:jc w:val="center"/>
            </w:pPr>
            <w:r w:rsidRPr="001A24FD">
              <w:rPr>
                <w:rFonts w:hint="eastAsia"/>
              </w:rPr>
              <w:lastRenderedPageBreak/>
              <w:t>⑥</w:t>
            </w:r>
          </w:p>
        </w:tc>
        <w:tc>
          <w:tcPr>
            <w:tcW w:w="1328" w:type="dxa"/>
          </w:tcPr>
          <w:p w14:paraId="7566A7FE" w14:textId="73823480" w:rsidR="003D50E1" w:rsidRDefault="003D722D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</w:t>
            </w:r>
            <w:r w:rsidR="003D50E1">
              <w:rPr>
                <w:rFonts w:hint="eastAsia"/>
                <w:sz w:val="20"/>
                <w:szCs w:val="20"/>
              </w:rPr>
              <w:t>按钮</w:t>
            </w:r>
          </w:p>
        </w:tc>
        <w:tc>
          <w:tcPr>
            <w:tcW w:w="992" w:type="dxa"/>
          </w:tcPr>
          <w:p w14:paraId="7E47A525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1D976F9C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55A16E31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2D0D2252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362B7A83" w14:textId="6AEAB836" w:rsidR="003D50E1" w:rsidRDefault="003D50E1" w:rsidP="003D50E1">
            <w:pPr>
              <w:jc w:val="center"/>
              <w:rPr>
                <w:sz w:val="20"/>
                <w:szCs w:val="20"/>
              </w:rPr>
            </w:pPr>
            <w:r w:rsidRPr="00EF3F05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6BEA796E" w14:textId="04E3E742" w:rsidR="003D50E1" w:rsidRPr="00F31D5C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二个按钮</w:t>
            </w:r>
          </w:p>
        </w:tc>
      </w:tr>
      <w:tr w:rsidR="003D50E1" w14:paraId="553B9793" w14:textId="77777777" w:rsidTr="00264297">
        <w:tc>
          <w:tcPr>
            <w:tcW w:w="652" w:type="dxa"/>
          </w:tcPr>
          <w:p w14:paraId="7068E38E" w14:textId="77777777" w:rsidR="003D50E1" w:rsidRPr="00087F5B" w:rsidRDefault="003D50E1" w:rsidP="003D50E1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328" w:type="dxa"/>
          </w:tcPr>
          <w:p w14:paraId="02EEAC23" w14:textId="7E4EBBB9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</w:t>
            </w:r>
            <w:r w:rsidR="003D722D">
              <w:rPr>
                <w:rFonts w:hint="eastAsia"/>
                <w:sz w:val="20"/>
                <w:szCs w:val="20"/>
              </w:rPr>
              <w:t>删除</w:t>
            </w:r>
            <w:r>
              <w:rPr>
                <w:rFonts w:hint="eastAsia"/>
                <w:sz w:val="20"/>
                <w:szCs w:val="20"/>
              </w:rPr>
              <w:t>按钮</w:t>
            </w:r>
          </w:p>
        </w:tc>
        <w:tc>
          <w:tcPr>
            <w:tcW w:w="992" w:type="dxa"/>
          </w:tcPr>
          <w:p w14:paraId="194E5D69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9</w:t>
            </w:r>
          </w:p>
        </w:tc>
        <w:tc>
          <w:tcPr>
            <w:tcW w:w="992" w:type="dxa"/>
          </w:tcPr>
          <w:p w14:paraId="6E623C71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0</w:t>
            </w:r>
          </w:p>
        </w:tc>
        <w:tc>
          <w:tcPr>
            <w:tcW w:w="709" w:type="dxa"/>
          </w:tcPr>
          <w:p w14:paraId="49B5ADD7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59DAF56F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134" w:type="dxa"/>
          </w:tcPr>
          <w:p w14:paraId="7023E1D3" w14:textId="455FFBE6" w:rsidR="003D50E1" w:rsidRDefault="003D50E1" w:rsidP="003D50E1">
            <w:pPr>
              <w:jc w:val="center"/>
              <w:rPr>
                <w:sz w:val="20"/>
                <w:szCs w:val="20"/>
              </w:rPr>
            </w:pPr>
            <w:r w:rsidRPr="00F3493D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4006857B" w14:textId="3D07D284" w:rsidR="003D50E1" w:rsidRPr="00F31D5C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D722D" w14:paraId="72360B1A" w14:textId="77777777" w:rsidTr="00264297">
        <w:tc>
          <w:tcPr>
            <w:tcW w:w="652" w:type="dxa"/>
          </w:tcPr>
          <w:p w14:paraId="6A32BEB6" w14:textId="77777777" w:rsidR="003D722D" w:rsidRPr="00087F5B" w:rsidRDefault="003D722D" w:rsidP="003D722D">
            <w:pPr>
              <w:jc w:val="center"/>
            </w:pPr>
            <w:r w:rsidRPr="006053F4">
              <w:rPr>
                <w:rFonts w:hint="eastAsia"/>
              </w:rPr>
              <w:t>⑧</w:t>
            </w:r>
          </w:p>
        </w:tc>
        <w:tc>
          <w:tcPr>
            <w:tcW w:w="1328" w:type="dxa"/>
          </w:tcPr>
          <w:p w14:paraId="37CB43EE" w14:textId="0A148D8B" w:rsidR="003D722D" w:rsidRDefault="003D722D" w:rsidP="003D722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992" w:type="dxa"/>
          </w:tcPr>
          <w:p w14:paraId="0BF9C5F3" w14:textId="396C64B7" w:rsidR="003D722D" w:rsidRDefault="003D722D" w:rsidP="003D722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8</w:t>
            </w:r>
          </w:p>
        </w:tc>
        <w:tc>
          <w:tcPr>
            <w:tcW w:w="992" w:type="dxa"/>
          </w:tcPr>
          <w:p w14:paraId="082BAF82" w14:textId="38E9D7D8" w:rsidR="003D722D" w:rsidRPr="003D722D" w:rsidRDefault="003D722D" w:rsidP="003D722D">
            <w:pPr>
              <w:jc w:val="center"/>
              <w:rPr>
                <w:rFonts w:hint="eastAsia"/>
                <w:sz w:val="20"/>
                <w:szCs w:val="20"/>
              </w:rPr>
            </w:pPr>
            <w:r w:rsidRPr="003D722D">
              <w:rPr>
                <w:rFonts w:hint="eastAsia"/>
                <w:sz w:val="20"/>
                <w:szCs w:val="20"/>
              </w:rPr>
              <w:t>605</w:t>
            </w:r>
          </w:p>
        </w:tc>
        <w:tc>
          <w:tcPr>
            <w:tcW w:w="709" w:type="dxa"/>
          </w:tcPr>
          <w:p w14:paraId="0EF8B27F" w14:textId="2E842D79" w:rsidR="003D722D" w:rsidRDefault="003D722D" w:rsidP="003D722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0</w:t>
            </w:r>
          </w:p>
        </w:tc>
        <w:tc>
          <w:tcPr>
            <w:tcW w:w="709" w:type="dxa"/>
          </w:tcPr>
          <w:p w14:paraId="75E46250" w14:textId="3CEB4511" w:rsidR="003D722D" w:rsidRDefault="003D722D" w:rsidP="003D722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134" w:type="dxa"/>
          </w:tcPr>
          <w:p w14:paraId="7FFD8AE0" w14:textId="186E11DA" w:rsidR="003D722D" w:rsidRDefault="003D722D" w:rsidP="003D722D">
            <w:pPr>
              <w:jc w:val="center"/>
              <w:rPr>
                <w:sz w:val="20"/>
                <w:szCs w:val="20"/>
              </w:rPr>
            </w:pPr>
            <w:r w:rsidRPr="00F3493D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559C8F65" w14:textId="2B9B4D9F" w:rsidR="003D722D" w:rsidRPr="00F31D5C" w:rsidRDefault="003D722D" w:rsidP="003D722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D50E1" w14:paraId="7E0CFF03" w14:textId="77777777" w:rsidTr="00264297">
        <w:tc>
          <w:tcPr>
            <w:tcW w:w="652" w:type="dxa"/>
          </w:tcPr>
          <w:p w14:paraId="1E54D67D" w14:textId="77777777" w:rsidR="003D50E1" w:rsidRPr="006053F4" w:rsidRDefault="003D50E1" w:rsidP="003D50E1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328" w:type="dxa"/>
          </w:tcPr>
          <w:p w14:paraId="37B53E92" w14:textId="5477BBC0" w:rsidR="003D50E1" w:rsidRDefault="003D722D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</w:t>
            </w:r>
            <w:r w:rsidR="003D50E1">
              <w:rPr>
                <w:rFonts w:hint="eastAsia"/>
                <w:sz w:val="20"/>
                <w:szCs w:val="20"/>
              </w:rPr>
              <w:t>与反馈回复框</w:t>
            </w:r>
          </w:p>
        </w:tc>
        <w:tc>
          <w:tcPr>
            <w:tcW w:w="992" w:type="dxa"/>
          </w:tcPr>
          <w:p w14:paraId="3F2E339E" w14:textId="4A336F4E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</w:t>
            </w:r>
          </w:p>
        </w:tc>
        <w:tc>
          <w:tcPr>
            <w:tcW w:w="992" w:type="dxa"/>
          </w:tcPr>
          <w:p w14:paraId="6A7F004C" w14:textId="29A92055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5</w:t>
            </w:r>
          </w:p>
        </w:tc>
        <w:tc>
          <w:tcPr>
            <w:tcW w:w="709" w:type="dxa"/>
          </w:tcPr>
          <w:p w14:paraId="253B63E3" w14:textId="369DD4F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0</w:t>
            </w:r>
          </w:p>
        </w:tc>
        <w:tc>
          <w:tcPr>
            <w:tcW w:w="709" w:type="dxa"/>
          </w:tcPr>
          <w:p w14:paraId="7273D41A" w14:textId="2E6358C3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20</w:t>
            </w:r>
          </w:p>
        </w:tc>
        <w:tc>
          <w:tcPr>
            <w:tcW w:w="1134" w:type="dxa"/>
          </w:tcPr>
          <w:p w14:paraId="051D023F" w14:textId="1ED4B3A1" w:rsidR="003D50E1" w:rsidRPr="00E0678B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609CE513" w14:textId="3CC5A378" w:rsidR="003D50E1" w:rsidRDefault="003D50E1" w:rsidP="003D50E1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D50E1" w14:paraId="5D9C8DA2" w14:textId="77777777" w:rsidTr="00264297">
        <w:tc>
          <w:tcPr>
            <w:tcW w:w="652" w:type="dxa"/>
          </w:tcPr>
          <w:p w14:paraId="53A0129F" w14:textId="77777777" w:rsidR="003D50E1" w:rsidRPr="006053F4" w:rsidRDefault="003D50E1" w:rsidP="003D50E1">
            <w:pPr>
              <w:jc w:val="center"/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328" w:type="dxa"/>
          </w:tcPr>
          <w:p w14:paraId="3EF73368" w14:textId="2BDF04D0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建立者的回复输入框</w:t>
            </w:r>
          </w:p>
        </w:tc>
        <w:tc>
          <w:tcPr>
            <w:tcW w:w="992" w:type="dxa"/>
          </w:tcPr>
          <w:p w14:paraId="2C7BE7DC" w14:textId="0889EB52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287ABCEA" w14:textId="29CFE0EF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4</w:t>
            </w:r>
          </w:p>
        </w:tc>
        <w:tc>
          <w:tcPr>
            <w:tcW w:w="709" w:type="dxa"/>
          </w:tcPr>
          <w:p w14:paraId="07AE1642" w14:textId="16C4631A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3C988CC3" w14:textId="0ADE93A5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134" w:type="dxa"/>
          </w:tcPr>
          <w:p w14:paraId="283A01E6" w14:textId="60FBE3E1" w:rsidR="003D50E1" w:rsidRPr="00E0678B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435CE3D0" w14:textId="44EBE196" w:rsidR="003D50E1" w:rsidRDefault="003D50E1" w:rsidP="003D50E1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D50E1" w14:paraId="72B15EB3" w14:textId="77777777" w:rsidTr="00264297">
        <w:tc>
          <w:tcPr>
            <w:tcW w:w="652" w:type="dxa"/>
          </w:tcPr>
          <w:p w14:paraId="59F26F58" w14:textId="77777777" w:rsidR="003D50E1" w:rsidRPr="006053F4" w:rsidRDefault="003D50E1" w:rsidP="003D50E1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328" w:type="dxa"/>
          </w:tcPr>
          <w:p w14:paraId="44A66799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举报者的回复输入框</w:t>
            </w:r>
          </w:p>
        </w:tc>
        <w:tc>
          <w:tcPr>
            <w:tcW w:w="992" w:type="dxa"/>
          </w:tcPr>
          <w:p w14:paraId="3EE13040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6004CEA8" w14:textId="26A42B2E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3</w:t>
            </w:r>
          </w:p>
        </w:tc>
        <w:tc>
          <w:tcPr>
            <w:tcW w:w="709" w:type="dxa"/>
          </w:tcPr>
          <w:p w14:paraId="3378E0D8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3F5681D4" w14:textId="77777777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134" w:type="dxa"/>
          </w:tcPr>
          <w:p w14:paraId="24F9B423" w14:textId="3A621803" w:rsidR="003D50E1" w:rsidRPr="00E0678B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74BF872A" w14:textId="54679631" w:rsidR="003D50E1" w:rsidRDefault="003D50E1" w:rsidP="003D50E1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D50E1" w14:paraId="3DD849DF" w14:textId="77777777" w:rsidTr="00264297">
        <w:tc>
          <w:tcPr>
            <w:tcW w:w="652" w:type="dxa"/>
          </w:tcPr>
          <w:p w14:paraId="198AF064" w14:textId="77777777" w:rsidR="003D50E1" w:rsidRPr="006053F4" w:rsidRDefault="003D50E1" w:rsidP="003D50E1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⑫</w:t>
            </w:r>
          </w:p>
        </w:tc>
        <w:tc>
          <w:tcPr>
            <w:tcW w:w="1328" w:type="dxa"/>
          </w:tcPr>
          <w:p w14:paraId="0234ED72" w14:textId="16490ECE" w:rsidR="003D50E1" w:rsidRDefault="007745C8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标签</w:t>
            </w:r>
            <w:r w:rsidR="003D50E1">
              <w:rPr>
                <w:rFonts w:hint="eastAsia"/>
                <w:sz w:val="20"/>
                <w:szCs w:val="20"/>
              </w:rPr>
              <w:t>按钮</w:t>
            </w:r>
          </w:p>
        </w:tc>
        <w:tc>
          <w:tcPr>
            <w:tcW w:w="992" w:type="dxa"/>
          </w:tcPr>
          <w:p w14:paraId="4385DBF8" w14:textId="33E08C9C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97</w:t>
            </w:r>
          </w:p>
        </w:tc>
        <w:tc>
          <w:tcPr>
            <w:tcW w:w="992" w:type="dxa"/>
          </w:tcPr>
          <w:p w14:paraId="0154A3B9" w14:textId="414EF905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9</w:t>
            </w:r>
          </w:p>
        </w:tc>
        <w:tc>
          <w:tcPr>
            <w:tcW w:w="709" w:type="dxa"/>
          </w:tcPr>
          <w:p w14:paraId="2719A688" w14:textId="44DC84F4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9" w:type="dxa"/>
          </w:tcPr>
          <w:p w14:paraId="1E167D56" w14:textId="29A0664D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4C685A14" w14:textId="60400CCB" w:rsidR="003D50E1" w:rsidRPr="00E0678B" w:rsidRDefault="003D50E1" w:rsidP="003D50E1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80" w:type="dxa"/>
          </w:tcPr>
          <w:p w14:paraId="5FD3079F" w14:textId="1A80707E" w:rsidR="003D50E1" w:rsidRDefault="003D50E1" w:rsidP="003D50E1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3D50E1" w14:paraId="206F5F37" w14:textId="77777777" w:rsidTr="00264297">
        <w:tc>
          <w:tcPr>
            <w:tcW w:w="652" w:type="dxa"/>
          </w:tcPr>
          <w:p w14:paraId="2D96CFC6" w14:textId="77777777" w:rsidR="003D50E1" w:rsidRPr="006053F4" w:rsidRDefault="003D50E1" w:rsidP="003D50E1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⑬</w:t>
            </w:r>
          </w:p>
        </w:tc>
        <w:tc>
          <w:tcPr>
            <w:tcW w:w="1328" w:type="dxa"/>
          </w:tcPr>
          <w:p w14:paraId="0DAD97A7" w14:textId="0D0632FD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取消按钮</w:t>
            </w:r>
          </w:p>
        </w:tc>
        <w:tc>
          <w:tcPr>
            <w:tcW w:w="992" w:type="dxa"/>
          </w:tcPr>
          <w:p w14:paraId="579FA866" w14:textId="1B490A7E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97</w:t>
            </w:r>
          </w:p>
        </w:tc>
        <w:tc>
          <w:tcPr>
            <w:tcW w:w="992" w:type="dxa"/>
          </w:tcPr>
          <w:p w14:paraId="230C3CE1" w14:textId="42A85356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9</w:t>
            </w:r>
          </w:p>
        </w:tc>
        <w:tc>
          <w:tcPr>
            <w:tcW w:w="709" w:type="dxa"/>
          </w:tcPr>
          <w:p w14:paraId="278845D4" w14:textId="6C7BB6E9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9" w:type="dxa"/>
          </w:tcPr>
          <w:p w14:paraId="31EB916F" w14:textId="62A6779D" w:rsidR="003D50E1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7A0A29BA" w14:textId="1437C28E" w:rsidR="003D50E1" w:rsidRPr="00E0678B" w:rsidRDefault="003D50E1" w:rsidP="003D50E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35372ABD" w14:textId="5A5495F8" w:rsidR="003D50E1" w:rsidRDefault="003D50E1" w:rsidP="003D50E1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</w:tbl>
    <w:p w14:paraId="2979E3D5" w14:textId="77777777" w:rsidR="00A05D77" w:rsidRDefault="00A05D77" w:rsidP="00F27D5B"/>
    <w:p w14:paraId="2BBA70C8" w14:textId="56D1119F" w:rsidR="00F27D5B" w:rsidRPr="00683BD9" w:rsidRDefault="00F27D5B" w:rsidP="00F27D5B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 w:rsidR="005A487C">
        <w:rPr>
          <w:rFonts w:hint="eastAsia"/>
          <w:sz w:val="24"/>
          <w:szCs w:val="24"/>
        </w:rPr>
        <w:t>5</w:t>
      </w:r>
      <w:r w:rsidRPr="00683BD9">
        <w:rPr>
          <w:rFonts w:hint="eastAsia"/>
          <w:sz w:val="24"/>
          <w:szCs w:val="24"/>
        </w:rPr>
        <w:t>.</w:t>
      </w:r>
      <w:r w:rsidR="003D722D">
        <w:rPr>
          <w:rFonts w:hint="eastAsia"/>
          <w:sz w:val="24"/>
          <w:szCs w:val="24"/>
        </w:rPr>
        <w:t>3</w:t>
      </w:r>
      <w:r w:rsidRPr="00683BD9">
        <w:rPr>
          <w:sz w:val="24"/>
          <w:szCs w:val="24"/>
        </w:rPr>
        <w:t xml:space="preserve"> </w:t>
      </w:r>
      <w:r w:rsidR="00C742D7">
        <w:rPr>
          <w:rFonts w:hint="eastAsia"/>
          <w:sz w:val="24"/>
          <w:szCs w:val="24"/>
        </w:rPr>
        <w:t>详细</w:t>
      </w:r>
      <w:r>
        <w:rPr>
          <w:rFonts w:hint="eastAsia"/>
          <w:sz w:val="24"/>
          <w:szCs w:val="24"/>
        </w:rPr>
        <w:t>信息(</w:t>
      </w:r>
      <w:r w:rsidR="005A487C">
        <w:rPr>
          <w:rFonts w:hint="eastAsia"/>
          <w:sz w:val="24"/>
          <w:szCs w:val="24"/>
        </w:rPr>
        <w:t>标签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界面</w:t>
      </w:r>
    </w:p>
    <w:p w14:paraId="0ECFD87D" w14:textId="00A34FB2" w:rsidR="00F27D5B" w:rsidRPr="00F27D5B" w:rsidRDefault="00C742D7">
      <w:r>
        <w:object w:dxaOrig="15625" w:dyaOrig="9817" w14:anchorId="1795738A">
          <v:shape id="_x0000_i1109" type="#_x0000_t75" style="width:414.6pt;height:260.4pt" o:ole="">
            <v:imagedata r:id="rId28" o:title=""/>
          </v:shape>
          <o:OLEObject Type="Embed" ProgID="Visio.Drawing.15" ShapeID="_x0000_i1109" DrawAspect="Content" ObjectID="_1609023881" r:id="rId29"/>
        </w:object>
      </w:r>
    </w:p>
    <w:p w14:paraId="150DFFD4" w14:textId="551C27A1" w:rsidR="00F27D5B" w:rsidRDefault="00F27D5B"/>
    <w:p w14:paraId="0307864C" w14:textId="03428986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17" w:type="dxa"/>
        <w:tblLook w:val="04A0" w:firstRow="1" w:lastRow="0" w:firstColumn="1" w:lastColumn="0" w:noHBand="0" w:noVBand="1"/>
      </w:tblPr>
      <w:tblGrid>
        <w:gridCol w:w="702"/>
        <w:gridCol w:w="1409"/>
        <w:gridCol w:w="988"/>
        <w:gridCol w:w="988"/>
        <w:gridCol w:w="708"/>
        <w:gridCol w:w="708"/>
        <w:gridCol w:w="1164"/>
        <w:gridCol w:w="1550"/>
      </w:tblGrid>
      <w:tr w:rsidR="00C46DD1" w14:paraId="2943C049" w14:textId="77777777" w:rsidTr="00C742D7">
        <w:tc>
          <w:tcPr>
            <w:tcW w:w="702" w:type="dxa"/>
            <w:shd w:val="clear" w:color="auto" w:fill="E7E6E6" w:themeFill="background2"/>
          </w:tcPr>
          <w:p w14:paraId="7F8490EA" w14:textId="77777777" w:rsidR="00C46DD1" w:rsidRPr="00004804" w:rsidRDefault="00C46DD1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409" w:type="dxa"/>
            <w:shd w:val="clear" w:color="auto" w:fill="E7E6E6" w:themeFill="background2"/>
          </w:tcPr>
          <w:p w14:paraId="1BB86C4D" w14:textId="77777777" w:rsidR="00C46DD1" w:rsidRPr="00004804" w:rsidRDefault="00C46DD1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88" w:type="dxa"/>
            <w:shd w:val="clear" w:color="auto" w:fill="E7E6E6" w:themeFill="background2"/>
          </w:tcPr>
          <w:p w14:paraId="0D1F933A" w14:textId="77777777" w:rsidR="00C46DD1" w:rsidRPr="00004804" w:rsidRDefault="00C46DD1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88" w:type="dxa"/>
            <w:shd w:val="clear" w:color="auto" w:fill="E7E6E6" w:themeFill="background2"/>
          </w:tcPr>
          <w:p w14:paraId="0F5FD5F7" w14:textId="77777777" w:rsidR="00C46DD1" w:rsidRPr="00004804" w:rsidRDefault="00C46DD1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8" w:type="dxa"/>
            <w:shd w:val="clear" w:color="auto" w:fill="E7E6E6" w:themeFill="background2"/>
          </w:tcPr>
          <w:p w14:paraId="6AA0198D" w14:textId="77777777" w:rsidR="00C46DD1" w:rsidRPr="00004804" w:rsidRDefault="00C46DD1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8" w:type="dxa"/>
            <w:shd w:val="clear" w:color="auto" w:fill="E7E6E6" w:themeFill="background2"/>
          </w:tcPr>
          <w:p w14:paraId="1B01389A" w14:textId="77777777" w:rsidR="00C46DD1" w:rsidRPr="00004804" w:rsidRDefault="00C46DD1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64" w:type="dxa"/>
            <w:shd w:val="clear" w:color="auto" w:fill="E7E6E6" w:themeFill="background2"/>
          </w:tcPr>
          <w:p w14:paraId="348B4FF2" w14:textId="504263F1" w:rsidR="00C46DD1" w:rsidRDefault="00C46DD1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550" w:type="dxa"/>
            <w:shd w:val="clear" w:color="auto" w:fill="E7E6E6" w:themeFill="background2"/>
          </w:tcPr>
          <w:p w14:paraId="18E52186" w14:textId="5D30CF3D" w:rsidR="00C46DD1" w:rsidRPr="00004804" w:rsidRDefault="00C46DD1" w:rsidP="003215D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C46DD1" w14:paraId="435529B9" w14:textId="77777777" w:rsidTr="00C742D7">
        <w:tc>
          <w:tcPr>
            <w:tcW w:w="702" w:type="dxa"/>
          </w:tcPr>
          <w:p w14:paraId="2734899C" w14:textId="77777777" w:rsidR="00C46DD1" w:rsidRPr="00431194" w:rsidRDefault="00C46DD1" w:rsidP="00C46DD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409" w:type="dxa"/>
          </w:tcPr>
          <w:p w14:paraId="258FFE64" w14:textId="77777777" w:rsidR="00C46DD1" w:rsidRPr="00004804" w:rsidRDefault="00C46DD1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988" w:type="dxa"/>
          </w:tcPr>
          <w:p w14:paraId="201EF834" w14:textId="77777777" w:rsidR="00C46DD1" w:rsidRPr="00004804" w:rsidRDefault="00C46DD1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0</w:t>
            </w:r>
          </w:p>
        </w:tc>
        <w:tc>
          <w:tcPr>
            <w:tcW w:w="988" w:type="dxa"/>
          </w:tcPr>
          <w:p w14:paraId="5F24AD5E" w14:textId="77777777" w:rsidR="00C46DD1" w:rsidRPr="00004804" w:rsidRDefault="00C46DD1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5</w:t>
            </w:r>
          </w:p>
        </w:tc>
        <w:tc>
          <w:tcPr>
            <w:tcW w:w="708" w:type="dxa"/>
          </w:tcPr>
          <w:p w14:paraId="1D1BDE1F" w14:textId="77777777" w:rsidR="00C46DD1" w:rsidRPr="00004804" w:rsidRDefault="00C46DD1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</w:t>
            </w:r>
          </w:p>
        </w:tc>
        <w:tc>
          <w:tcPr>
            <w:tcW w:w="708" w:type="dxa"/>
          </w:tcPr>
          <w:p w14:paraId="5124FF1D" w14:textId="77777777" w:rsidR="00C46DD1" w:rsidRPr="00004804" w:rsidRDefault="00C46DD1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164" w:type="dxa"/>
          </w:tcPr>
          <w:p w14:paraId="50E3DAB8" w14:textId="1BC5AEEA" w:rsidR="00C46DD1" w:rsidRDefault="00C46DD1" w:rsidP="00C46DD1">
            <w:pPr>
              <w:jc w:val="center"/>
              <w:rPr>
                <w:sz w:val="20"/>
                <w:szCs w:val="20"/>
              </w:rPr>
            </w:pPr>
            <w:r w:rsidRPr="00AF27F7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135BC9B0" w14:textId="5F86C942" w:rsidR="00C46DD1" w:rsidRDefault="00C46DD1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46DD1" w14:paraId="654806B5" w14:textId="77777777" w:rsidTr="00C742D7">
        <w:tc>
          <w:tcPr>
            <w:tcW w:w="702" w:type="dxa"/>
          </w:tcPr>
          <w:p w14:paraId="352E6E4E" w14:textId="77777777" w:rsidR="00C46DD1" w:rsidRPr="00087F5B" w:rsidRDefault="00C46DD1" w:rsidP="00C46DD1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lastRenderedPageBreak/>
              <w:t>②</w:t>
            </w:r>
          </w:p>
        </w:tc>
        <w:tc>
          <w:tcPr>
            <w:tcW w:w="1409" w:type="dxa"/>
          </w:tcPr>
          <w:p w14:paraId="514A86D8" w14:textId="38968B76" w:rsidR="00C46DD1" w:rsidRPr="00004804" w:rsidRDefault="00C46DD1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标签信息显示框</w:t>
            </w:r>
          </w:p>
        </w:tc>
        <w:tc>
          <w:tcPr>
            <w:tcW w:w="988" w:type="dxa"/>
          </w:tcPr>
          <w:p w14:paraId="3323E483" w14:textId="77777777" w:rsidR="00C46DD1" w:rsidRPr="00004804" w:rsidRDefault="00C46DD1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988" w:type="dxa"/>
          </w:tcPr>
          <w:p w14:paraId="0302397B" w14:textId="381D76D8" w:rsidR="00C46DD1" w:rsidRPr="00004804" w:rsidRDefault="00C742D7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8" w:type="dxa"/>
          </w:tcPr>
          <w:p w14:paraId="0763C687" w14:textId="77777777" w:rsidR="00C46DD1" w:rsidRPr="00004804" w:rsidRDefault="00C46DD1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8" w:type="dxa"/>
          </w:tcPr>
          <w:p w14:paraId="19C3EE48" w14:textId="00346739" w:rsidR="00C46DD1" w:rsidRPr="00004804" w:rsidRDefault="00C742D7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0</w:t>
            </w:r>
          </w:p>
        </w:tc>
        <w:tc>
          <w:tcPr>
            <w:tcW w:w="1164" w:type="dxa"/>
          </w:tcPr>
          <w:p w14:paraId="5829C318" w14:textId="2603644A" w:rsidR="00C46DD1" w:rsidRDefault="00C46DD1" w:rsidP="00C46DD1">
            <w:pPr>
              <w:jc w:val="center"/>
              <w:rPr>
                <w:sz w:val="20"/>
                <w:szCs w:val="20"/>
              </w:rPr>
            </w:pPr>
            <w:r w:rsidRPr="00AF27F7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0C990456" w14:textId="504A9458" w:rsidR="00C46DD1" w:rsidRDefault="00C46DD1" w:rsidP="00C46DD1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46DD1" w14:paraId="117D1C0A" w14:textId="77777777" w:rsidTr="00C742D7">
        <w:tc>
          <w:tcPr>
            <w:tcW w:w="702" w:type="dxa"/>
          </w:tcPr>
          <w:p w14:paraId="17363D70" w14:textId="77777777" w:rsidR="00C46DD1" w:rsidRPr="00087F5B" w:rsidRDefault="00C46DD1" w:rsidP="003215DD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409" w:type="dxa"/>
          </w:tcPr>
          <w:p w14:paraId="16DFAE3B" w14:textId="1AAE1D76" w:rsidR="00C46DD1" w:rsidRPr="00004804" w:rsidRDefault="00C46DD1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标签反馈信息列表</w:t>
            </w:r>
          </w:p>
        </w:tc>
        <w:tc>
          <w:tcPr>
            <w:tcW w:w="988" w:type="dxa"/>
          </w:tcPr>
          <w:p w14:paraId="1E2BDE49" w14:textId="77777777" w:rsidR="00C46DD1" w:rsidRPr="00004804" w:rsidRDefault="00C46DD1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88" w:type="dxa"/>
          </w:tcPr>
          <w:p w14:paraId="13FB49A0" w14:textId="0CD80951" w:rsidR="00C46DD1" w:rsidRPr="00004804" w:rsidRDefault="00C742D7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0</w:t>
            </w:r>
          </w:p>
        </w:tc>
        <w:tc>
          <w:tcPr>
            <w:tcW w:w="708" w:type="dxa"/>
          </w:tcPr>
          <w:p w14:paraId="2A442DF5" w14:textId="77777777" w:rsidR="00C46DD1" w:rsidRPr="00004804" w:rsidRDefault="00C46DD1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8" w:type="dxa"/>
          </w:tcPr>
          <w:p w14:paraId="14A3D7A3" w14:textId="7F4C380F" w:rsidR="00C46DD1" w:rsidRPr="00004804" w:rsidRDefault="00C742D7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  <w:r w:rsidR="00C46DD1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164" w:type="dxa"/>
          </w:tcPr>
          <w:p w14:paraId="6AB4D109" w14:textId="0295B4CF" w:rsidR="00C46DD1" w:rsidRPr="00F31D5C" w:rsidRDefault="00C46DD1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550" w:type="dxa"/>
          </w:tcPr>
          <w:p w14:paraId="6C945490" w14:textId="552E425D" w:rsidR="00C46DD1" w:rsidRDefault="00C46DD1" w:rsidP="003215DD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46DD1" w14:paraId="0B7DD987" w14:textId="77777777" w:rsidTr="00C742D7">
        <w:tc>
          <w:tcPr>
            <w:tcW w:w="702" w:type="dxa"/>
          </w:tcPr>
          <w:p w14:paraId="07A96BB3" w14:textId="77777777" w:rsidR="00C46DD1" w:rsidRPr="00087F5B" w:rsidRDefault="00C46DD1" w:rsidP="003215DD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409" w:type="dxa"/>
          </w:tcPr>
          <w:p w14:paraId="0995711F" w14:textId="77777777" w:rsidR="00C46DD1" w:rsidRDefault="00C46DD1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988" w:type="dxa"/>
          </w:tcPr>
          <w:p w14:paraId="4521637D" w14:textId="77777777" w:rsidR="00C46DD1" w:rsidRDefault="00C46DD1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9</w:t>
            </w:r>
          </w:p>
        </w:tc>
        <w:tc>
          <w:tcPr>
            <w:tcW w:w="988" w:type="dxa"/>
          </w:tcPr>
          <w:p w14:paraId="2CF29937" w14:textId="77777777" w:rsidR="00C46DD1" w:rsidRDefault="00C46DD1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77</w:t>
            </w:r>
          </w:p>
        </w:tc>
        <w:tc>
          <w:tcPr>
            <w:tcW w:w="708" w:type="dxa"/>
          </w:tcPr>
          <w:p w14:paraId="71EC8E8C" w14:textId="77777777" w:rsidR="00C46DD1" w:rsidRDefault="00C46DD1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2</w:t>
            </w:r>
          </w:p>
        </w:tc>
        <w:tc>
          <w:tcPr>
            <w:tcW w:w="708" w:type="dxa"/>
          </w:tcPr>
          <w:p w14:paraId="1B257A36" w14:textId="77777777" w:rsidR="00C46DD1" w:rsidRDefault="00C46DD1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164" w:type="dxa"/>
          </w:tcPr>
          <w:p w14:paraId="41CB4FEE" w14:textId="6B2B1EF5" w:rsidR="00C46DD1" w:rsidRDefault="00C46DD1" w:rsidP="003215DD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07CE2C15" w14:textId="35C42BA6" w:rsidR="00C46DD1" w:rsidRPr="00F31D5C" w:rsidRDefault="00C46DD1" w:rsidP="003215D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742D7" w14:paraId="632CCA8F" w14:textId="77777777" w:rsidTr="00C742D7">
        <w:tc>
          <w:tcPr>
            <w:tcW w:w="702" w:type="dxa"/>
          </w:tcPr>
          <w:p w14:paraId="2E5BDCF9" w14:textId="77777777" w:rsidR="00C742D7" w:rsidRPr="001A24FD" w:rsidRDefault="00C742D7" w:rsidP="00C742D7">
            <w:pPr>
              <w:jc w:val="center"/>
              <w:rPr>
                <w:rFonts w:hint="eastAsia"/>
              </w:rPr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409" w:type="dxa"/>
          </w:tcPr>
          <w:p w14:paraId="15391374" w14:textId="36910CA8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标签反馈信息按钮</w:t>
            </w:r>
          </w:p>
        </w:tc>
        <w:tc>
          <w:tcPr>
            <w:tcW w:w="988" w:type="dxa"/>
          </w:tcPr>
          <w:p w14:paraId="49ABF832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988" w:type="dxa"/>
          </w:tcPr>
          <w:p w14:paraId="655D72B3" w14:textId="77777777" w:rsidR="00C742D7" w:rsidRPr="00CC405C" w:rsidRDefault="00C742D7" w:rsidP="00C742D7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4D062361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708" w:type="dxa"/>
          </w:tcPr>
          <w:p w14:paraId="7F881EB8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164" w:type="dxa"/>
          </w:tcPr>
          <w:p w14:paraId="240F7AEC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50" w:type="dxa"/>
          </w:tcPr>
          <w:p w14:paraId="00EB6FCD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742D7" w:rsidRPr="00F31D5C" w14:paraId="39002EA7" w14:textId="77777777" w:rsidTr="00C742D7">
        <w:tc>
          <w:tcPr>
            <w:tcW w:w="702" w:type="dxa"/>
          </w:tcPr>
          <w:p w14:paraId="4863CDE8" w14:textId="77777777" w:rsidR="00C742D7" w:rsidRPr="00087F5B" w:rsidRDefault="00C742D7" w:rsidP="00C742D7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409" w:type="dxa"/>
          </w:tcPr>
          <w:p w14:paraId="37DF092F" w14:textId="2F333B1E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标签反馈信息显示框</w:t>
            </w:r>
          </w:p>
        </w:tc>
        <w:tc>
          <w:tcPr>
            <w:tcW w:w="988" w:type="dxa"/>
          </w:tcPr>
          <w:p w14:paraId="027029FE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88" w:type="dxa"/>
          </w:tcPr>
          <w:p w14:paraId="2407A78D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8</w:t>
            </w:r>
          </w:p>
        </w:tc>
        <w:tc>
          <w:tcPr>
            <w:tcW w:w="708" w:type="dxa"/>
          </w:tcPr>
          <w:p w14:paraId="54B3A17E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708" w:type="dxa"/>
          </w:tcPr>
          <w:p w14:paraId="0A474461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164" w:type="dxa"/>
          </w:tcPr>
          <w:p w14:paraId="6B16FC67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550" w:type="dxa"/>
          </w:tcPr>
          <w:p w14:paraId="6BDDD9FA" w14:textId="77777777" w:rsidR="00C742D7" w:rsidRPr="00F31D5C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 w:rsidRPr="00206AD1">
              <w:rPr>
                <w:rFonts w:hint="eastAsia"/>
                <w:b/>
                <w:sz w:val="20"/>
                <w:szCs w:val="20"/>
              </w:rPr>
              <w:t>-</w:t>
            </w:r>
          </w:p>
        </w:tc>
      </w:tr>
      <w:tr w:rsidR="00C742D7" w:rsidRPr="00F31D5C" w14:paraId="7790BE10" w14:textId="77777777" w:rsidTr="00C742D7">
        <w:tc>
          <w:tcPr>
            <w:tcW w:w="702" w:type="dxa"/>
          </w:tcPr>
          <w:p w14:paraId="570A869F" w14:textId="77777777" w:rsidR="00C742D7" w:rsidRPr="00087F5B" w:rsidRDefault="00C742D7" w:rsidP="00C742D7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409" w:type="dxa"/>
          </w:tcPr>
          <w:p w14:paraId="49DB6651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大图</w:t>
            </w:r>
          </w:p>
        </w:tc>
        <w:tc>
          <w:tcPr>
            <w:tcW w:w="988" w:type="dxa"/>
          </w:tcPr>
          <w:p w14:paraId="00F10221" w14:textId="77777777" w:rsidR="00C742D7" w:rsidRDefault="00C742D7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988" w:type="dxa"/>
          </w:tcPr>
          <w:p w14:paraId="38EB5127" w14:textId="77777777" w:rsidR="00C742D7" w:rsidRDefault="00C742D7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3695229B" w14:textId="77777777" w:rsidR="00C742D7" w:rsidRDefault="00C742D7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125D66A8" w14:textId="77777777" w:rsidR="00C742D7" w:rsidRDefault="00C742D7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1164" w:type="dxa"/>
          </w:tcPr>
          <w:p w14:paraId="24380669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50" w:type="dxa"/>
          </w:tcPr>
          <w:p w14:paraId="145AB9A5" w14:textId="77777777" w:rsidR="00C742D7" w:rsidRPr="00F31D5C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按实际比例进行缩放成合适大小，居中显示</w:t>
            </w:r>
          </w:p>
        </w:tc>
      </w:tr>
      <w:tr w:rsidR="00C742D7" w:rsidRPr="00E0678B" w14:paraId="08ED5304" w14:textId="77777777" w:rsidTr="00C742D7">
        <w:tc>
          <w:tcPr>
            <w:tcW w:w="702" w:type="dxa"/>
          </w:tcPr>
          <w:p w14:paraId="06D864D3" w14:textId="77777777" w:rsidR="00C742D7" w:rsidRPr="00087F5B" w:rsidRDefault="00C742D7" w:rsidP="00C742D7">
            <w:pPr>
              <w:jc w:val="center"/>
            </w:pPr>
            <w:r w:rsidRPr="006053F4">
              <w:rPr>
                <w:rFonts w:hint="eastAsia"/>
              </w:rPr>
              <w:t>⑧</w:t>
            </w:r>
          </w:p>
        </w:tc>
        <w:tc>
          <w:tcPr>
            <w:tcW w:w="1409" w:type="dxa"/>
          </w:tcPr>
          <w:p w14:paraId="36A0B39E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上一张图片按钮</w:t>
            </w:r>
          </w:p>
        </w:tc>
        <w:tc>
          <w:tcPr>
            <w:tcW w:w="988" w:type="dxa"/>
          </w:tcPr>
          <w:p w14:paraId="4E177A62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7</w:t>
            </w:r>
          </w:p>
        </w:tc>
        <w:tc>
          <w:tcPr>
            <w:tcW w:w="988" w:type="dxa"/>
          </w:tcPr>
          <w:p w14:paraId="75BECE1A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708" w:type="dxa"/>
          </w:tcPr>
          <w:p w14:paraId="33F5A6BE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708" w:type="dxa"/>
          </w:tcPr>
          <w:p w14:paraId="720AA50E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164" w:type="dxa"/>
          </w:tcPr>
          <w:p w14:paraId="1D6B08B8" w14:textId="77777777" w:rsidR="00C742D7" w:rsidRDefault="00C742D7" w:rsidP="00C742D7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550" w:type="dxa"/>
          </w:tcPr>
          <w:p w14:paraId="2E3A2D6C" w14:textId="77777777" w:rsidR="00C742D7" w:rsidRPr="00E0678B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上一张图片</w:t>
            </w:r>
          </w:p>
        </w:tc>
      </w:tr>
      <w:tr w:rsidR="00C742D7" w14:paraId="54BFF48B" w14:textId="77777777" w:rsidTr="00C742D7">
        <w:tc>
          <w:tcPr>
            <w:tcW w:w="702" w:type="dxa"/>
          </w:tcPr>
          <w:p w14:paraId="13967E92" w14:textId="77777777" w:rsidR="00C742D7" w:rsidRPr="006053F4" w:rsidRDefault="00C742D7" w:rsidP="00C742D7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409" w:type="dxa"/>
          </w:tcPr>
          <w:p w14:paraId="0F8270C6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下一张图片按钮</w:t>
            </w:r>
          </w:p>
        </w:tc>
        <w:tc>
          <w:tcPr>
            <w:tcW w:w="988" w:type="dxa"/>
          </w:tcPr>
          <w:p w14:paraId="1A2D0538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8</w:t>
            </w:r>
          </w:p>
        </w:tc>
        <w:tc>
          <w:tcPr>
            <w:tcW w:w="988" w:type="dxa"/>
          </w:tcPr>
          <w:p w14:paraId="4C2DEC0A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708" w:type="dxa"/>
          </w:tcPr>
          <w:p w14:paraId="18C52C67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708" w:type="dxa"/>
          </w:tcPr>
          <w:p w14:paraId="5F452D0E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164" w:type="dxa"/>
          </w:tcPr>
          <w:p w14:paraId="7BDE506B" w14:textId="77777777" w:rsidR="00C742D7" w:rsidRDefault="00C742D7" w:rsidP="00C742D7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550" w:type="dxa"/>
          </w:tcPr>
          <w:p w14:paraId="1AC00D03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下一张图片</w:t>
            </w:r>
          </w:p>
        </w:tc>
      </w:tr>
      <w:tr w:rsidR="00C742D7" w14:paraId="45EF3B97" w14:textId="77777777" w:rsidTr="00C742D7">
        <w:tc>
          <w:tcPr>
            <w:tcW w:w="702" w:type="dxa"/>
          </w:tcPr>
          <w:p w14:paraId="63156B22" w14:textId="77777777" w:rsidR="00C742D7" w:rsidRPr="006053F4" w:rsidRDefault="00C742D7" w:rsidP="00C742D7">
            <w:pPr>
              <w:jc w:val="center"/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409" w:type="dxa"/>
          </w:tcPr>
          <w:p w14:paraId="47BBF41B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选择框</w:t>
            </w:r>
          </w:p>
        </w:tc>
        <w:tc>
          <w:tcPr>
            <w:tcW w:w="988" w:type="dxa"/>
          </w:tcPr>
          <w:p w14:paraId="10909A36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88" w:type="dxa"/>
          </w:tcPr>
          <w:p w14:paraId="1678BA66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85</w:t>
            </w:r>
          </w:p>
        </w:tc>
        <w:tc>
          <w:tcPr>
            <w:tcW w:w="708" w:type="dxa"/>
          </w:tcPr>
          <w:p w14:paraId="3093980C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708" w:type="dxa"/>
          </w:tcPr>
          <w:p w14:paraId="293CD8A8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164" w:type="dxa"/>
          </w:tcPr>
          <w:p w14:paraId="1E5065C6" w14:textId="77777777" w:rsidR="00C742D7" w:rsidRDefault="00C742D7" w:rsidP="00C742D7">
            <w:pPr>
              <w:jc w:val="center"/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550" w:type="dxa"/>
          </w:tcPr>
          <w:p w14:paraId="0D5D0E03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图片会大图中当前显示图片发生变化</w:t>
            </w:r>
          </w:p>
        </w:tc>
      </w:tr>
      <w:bookmarkEnd w:id="7"/>
    </w:tbl>
    <w:p w14:paraId="34292D7F" w14:textId="2AC32B18" w:rsidR="00F27D5B" w:rsidRPr="001F5C28" w:rsidRDefault="00F27D5B"/>
    <w:bookmarkEnd w:id="2"/>
    <w:p w14:paraId="2E2E18C5" w14:textId="0DDF26F7" w:rsidR="00F27D5B" w:rsidRDefault="00F27D5B" w:rsidP="00F27D5B">
      <w:pPr>
        <w:pStyle w:val="2"/>
      </w:pPr>
      <w:r>
        <w:rPr>
          <w:rFonts w:hint="eastAsia"/>
        </w:rPr>
        <w:t>X.6</w:t>
      </w:r>
      <w:r>
        <w:t xml:space="preserve"> </w:t>
      </w:r>
      <w:r>
        <w:rPr>
          <w:rFonts w:hint="eastAsia"/>
        </w:rPr>
        <w:t>群聊管理模块</w:t>
      </w:r>
    </w:p>
    <w:p w14:paraId="703C42E9" w14:textId="6F1577D1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6</w:t>
      </w:r>
      <w:r w:rsidRPr="00683BD9">
        <w:rPr>
          <w:rFonts w:hint="eastAsia"/>
          <w:sz w:val="24"/>
          <w:szCs w:val="24"/>
        </w:rPr>
        <w:t>.1</w:t>
      </w:r>
      <w:r w:rsidRPr="00683BD9">
        <w:rPr>
          <w:sz w:val="24"/>
          <w:szCs w:val="24"/>
        </w:rPr>
        <w:t xml:space="preserve"> </w:t>
      </w:r>
      <w:r w:rsidR="00425B8E">
        <w:rPr>
          <w:rFonts w:hint="eastAsia"/>
          <w:sz w:val="24"/>
          <w:szCs w:val="24"/>
        </w:rPr>
        <w:t>封禁</w:t>
      </w:r>
      <w:r>
        <w:rPr>
          <w:rFonts w:hint="eastAsia"/>
          <w:sz w:val="24"/>
          <w:szCs w:val="24"/>
        </w:rPr>
        <w:t>群聊界面</w:t>
      </w:r>
    </w:p>
    <w:p w14:paraId="710AD9C8" w14:textId="43066823" w:rsidR="00A05D77" w:rsidRDefault="00C742D7" w:rsidP="00A05D77">
      <w:r>
        <w:object w:dxaOrig="15325" w:dyaOrig="9888" w14:anchorId="6943F8CF">
          <v:shape id="_x0000_i1083" type="#_x0000_t75" style="width:385.2pt;height:249pt" o:ole="">
            <v:imagedata r:id="rId30" o:title=""/>
          </v:shape>
          <o:OLEObject Type="Embed" ProgID="Visio.Drawing.15" ShapeID="_x0000_i1083" DrawAspect="Content" ObjectID="_1609023882" r:id="rId31"/>
        </w:object>
      </w:r>
    </w:p>
    <w:p w14:paraId="48BC1929" w14:textId="2AA29B52" w:rsidR="00A05D77" w:rsidRDefault="0075123E" w:rsidP="00A05D77">
      <w:r>
        <w:rPr>
          <w:rFonts w:hint="eastAsia"/>
        </w:rPr>
        <w:lastRenderedPageBreak/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72"/>
        <w:gridCol w:w="1286"/>
        <w:gridCol w:w="1014"/>
        <w:gridCol w:w="992"/>
        <w:gridCol w:w="709"/>
        <w:gridCol w:w="706"/>
        <w:gridCol w:w="1084"/>
        <w:gridCol w:w="1833"/>
      </w:tblGrid>
      <w:tr w:rsidR="00425B8E" w14:paraId="1B972E2D" w14:textId="77777777" w:rsidTr="00C678FB">
        <w:tc>
          <w:tcPr>
            <w:tcW w:w="672" w:type="dxa"/>
            <w:shd w:val="clear" w:color="auto" w:fill="E7E6E6" w:themeFill="background2"/>
          </w:tcPr>
          <w:p w14:paraId="423DDC98" w14:textId="77777777" w:rsidR="00425B8E" w:rsidRPr="00004804" w:rsidRDefault="00425B8E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286" w:type="dxa"/>
            <w:shd w:val="clear" w:color="auto" w:fill="E7E6E6" w:themeFill="background2"/>
          </w:tcPr>
          <w:p w14:paraId="5A4485B7" w14:textId="77777777" w:rsidR="00425B8E" w:rsidRPr="00004804" w:rsidRDefault="00425B8E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014" w:type="dxa"/>
            <w:shd w:val="clear" w:color="auto" w:fill="E7E6E6" w:themeFill="background2"/>
          </w:tcPr>
          <w:p w14:paraId="11CA96CC" w14:textId="77777777" w:rsidR="00425B8E" w:rsidRPr="00004804" w:rsidRDefault="00425B8E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2407D75E" w14:textId="77777777" w:rsidR="00425B8E" w:rsidRPr="00004804" w:rsidRDefault="00425B8E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5BDE0105" w14:textId="77777777" w:rsidR="00425B8E" w:rsidRPr="00004804" w:rsidRDefault="00425B8E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6" w:type="dxa"/>
            <w:shd w:val="clear" w:color="auto" w:fill="E7E6E6" w:themeFill="background2"/>
          </w:tcPr>
          <w:p w14:paraId="6EDA0EC8" w14:textId="77777777" w:rsidR="00425B8E" w:rsidRPr="00004804" w:rsidRDefault="00425B8E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084" w:type="dxa"/>
            <w:shd w:val="clear" w:color="auto" w:fill="E7E6E6" w:themeFill="background2"/>
          </w:tcPr>
          <w:p w14:paraId="3E75F310" w14:textId="77777777" w:rsidR="00425B8E" w:rsidRDefault="00425B8E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833" w:type="dxa"/>
            <w:shd w:val="clear" w:color="auto" w:fill="E7E6E6" w:themeFill="background2"/>
          </w:tcPr>
          <w:p w14:paraId="4DFA6F93" w14:textId="77777777" w:rsidR="00425B8E" w:rsidRPr="00004804" w:rsidRDefault="00425B8E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425B8E" w14:paraId="1F9D0EB8" w14:textId="77777777" w:rsidTr="00C678FB">
        <w:tc>
          <w:tcPr>
            <w:tcW w:w="672" w:type="dxa"/>
          </w:tcPr>
          <w:p w14:paraId="11D32AAC" w14:textId="77777777" w:rsidR="00425B8E" w:rsidRPr="00431194" w:rsidRDefault="00425B8E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286" w:type="dxa"/>
          </w:tcPr>
          <w:p w14:paraId="6D18D668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1014" w:type="dxa"/>
          </w:tcPr>
          <w:p w14:paraId="6CE65062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5AA6C280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9" w:type="dxa"/>
          </w:tcPr>
          <w:p w14:paraId="4A808EED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6" w:type="dxa"/>
          </w:tcPr>
          <w:p w14:paraId="40F7FF8D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084" w:type="dxa"/>
          </w:tcPr>
          <w:p w14:paraId="05139BD1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5C4D615D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25B8E" w14:paraId="61F4AB83" w14:textId="77777777" w:rsidTr="00C678FB">
        <w:tc>
          <w:tcPr>
            <w:tcW w:w="672" w:type="dxa"/>
          </w:tcPr>
          <w:p w14:paraId="674A6BD4" w14:textId="77777777" w:rsidR="00425B8E" w:rsidRPr="00087F5B" w:rsidRDefault="00425B8E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286" w:type="dxa"/>
          </w:tcPr>
          <w:p w14:paraId="2D178CB1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1014" w:type="dxa"/>
          </w:tcPr>
          <w:p w14:paraId="7B7D329F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0D0BF32E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1E7CD11A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6" w:type="dxa"/>
          </w:tcPr>
          <w:p w14:paraId="356E9E6C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084" w:type="dxa"/>
          </w:tcPr>
          <w:p w14:paraId="6FC0761D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4580316B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25B8E" w14:paraId="6FCA9595" w14:textId="77777777" w:rsidTr="00C678FB">
        <w:tc>
          <w:tcPr>
            <w:tcW w:w="672" w:type="dxa"/>
          </w:tcPr>
          <w:p w14:paraId="0264B209" w14:textId="77777777" w:rsidR="00425B8E" w:rsidRPr="00087F5B" w:rsidRDefault="00425B8E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286" w:type="dxa"/>
          </w:tcPr>
          <w:p w14:paraId="6C0EB6E5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1014" w:type="dxa"/>
          </w:tcPr>
          <w:p w14:paraId="0B8B4ECE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992" w:type="dxa"/>
          </w:tcPr>
          <w:p w14:paraId="7A5AF6B2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0EB6FDE8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6" w:type="dxa"/>
          </w:tcPr>
          <w:p w14:paraId="1D376ED9" w14:textId="77777777" w:rsidR="00425B8E" w:rsidRPr="00004804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084" w:type="dxa"/>
          </w:tcPr>
          <w:p w14:paraId="72A42BD5" w14:textId="77777777" w:rsidR="00425B8E" w:rsidRPr="00F31D5C" w:rsidRDefault="00425B8E" w:rsidP="00C678FB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833" w:type="dxa"/>
          </w:tcPr>
          <w:p w14:paraId="1F3282A4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25B8E" w14:paraId="55FA82C6" w14:textId="77777777" w:rsidTr="00C678FB">
        <w:tc>
          <w:tcPr>
            <w:tcW w:w="672" w:type="dxa"/>
          </w:tcPr>
          <w:p w14:paraId="49D96452" w14:textId="77777777" w:rsidR="00425B8E" w:rsidRPr="00087F5B" w:rsidRDefault="00425B8E" w:rsidP="00C678FB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286" w:type="dxa"/>
          </w:tcPr>
          <w:p w14:paraId="33EA8CE9" w14:textId="2BB2DEF4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</w:t>
            </w:r>
            <w:r w:rsidR="002805C9">
              <w:rPr>
                <w:rFonts w:hint="eastAsia"/>
                <w:sz w:val="20"/>
                <w:szCs w:val="20"/>
              </w:rPr>
              <w:t>群聊</w:t>
            </w:r>
            <w:r>
              <w:rPr>
                <w:rFonts w:hint="eastAsia"/>
                <w:sz w:val="20"/>
                <w:szCs w:val="20"/>
              </w:rPr>
              <w:t>反馈统计列表</w:t>
            </w:r>
          </w:p>
        </w:tc>
        <w:tc>
          <w:tcPr>
            <w:tcW w:w="1014" w:type="dxa"/>
          </w:tcPr>
          <w:p w14:paraId="482C886E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6F7AD03B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709" w:type="dxa"/>
          </w:tcPr>
          <w:p w14:paraId="55935354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6" w:type="dxa"/>
          </w:tcPr>
          <w:p w14:paraId="0FF0ACF0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084" w:type="dxa"/>
          </w:tcPr>
          <w:p w14:paraId="1F272A7D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833" w:type="dxa"/>
          </w:tcPr>
          <w:p w14:paraId="3C95B2D6" w14:textId="77777777" w:rsidR="00425B8E" w:rsidRPr="00F31D5C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25B8E" w14:paraId="161A2225" w14:textId="77777777" w:rsidTr="00C678FB">
        <w:tc>
          <w:tcPr>
            <w:tcW w:w="672" w:type="dxa"/>
          </w:tcPr>
          <w:p w14:paraId="0677C744" w14:textId="77777777" w:rsidR="00425B8E" w:rsidRPr="00087F5B" w:rsidRDefault="00425B8E" w:rsidP="00C678FB">
            <w:pPr>
              <w:jc w:val="center"/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286" w:type="dxa"/>
          </w:tcPr>
          <w:p w14:paraId="3C242D4E" w14:textId="3D019A3E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具体</w:t>
            </w:r>
            <w:r w:rsidR="004D76E3">
              <w:rPr>
                <w:rFonts w:hint="eastAsia"/>
                <w:sz w:val="20"/>
                <w:szCs w:val="20"/>
              </w:rPr>
              <w:t>举报</w:t>
            </w:r>
            <w:r>
              <w:rPr>
                <w:rFonts w:hint="eastAsia"/>
                <w:sz w:val="20"/>
                <w:szCs w:val="20"/>
              </w:rPr>
              <w:t>信息按钮</w:t>
            </w:r>
          </w:p>
        </w:tc>
        <w:tc>
          <w:tcPr>
            <w:tcW w:w="1014" w:type="dxa"/>
          </w:tcPr>
          <w:p w14:paraId="52EAEC9D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198436BA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0034426F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6" w:type="dxa"/>
          </w:tcPr>
          <w:p w14:paraId="6FE54D06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084" w:type="dxa"/>
          </w:tcPr>
          <w:p w14:paraId="4AC8E1EE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833" w:type="dxa"/>
          </w:tcPr>
          <w:p w14:paraId="17904E57" w14:textId="5758F852" w:rsidR="00425B8E" w:rsidRPr="00F31D5C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，点击跳转到</w:t>
            </w:r>
            <w:r w:rsidR="00F55A1E">
              <w:rPr>
                <w:rFonts w:hint="eastAsia"/>
                <w:sz w:val="20"/>
                <w:szCs w:val="20"/>
              </w:rPr>
              <w:t>详细</w:t>
            </w:r>
            <w:r w:rsidRPr="006053F4">
              <w:rPr>
                <w:rFonts w:hint="eastAsia"/>
                <w:sz w:val="20"/>
                <w:szCs w:val="20"/>
              </w:rPr>
              <w:t>信息</w:t>
            </w:r>
            <w:r w:rsidRPr="006053F4">
              <w:rPr>
                <w:sz w:val="20"/>
                <w:szCs w:val="20"/>
              </w:rPr>
              <w:t>(</w:t>
            </w:r>
            <w:r w:rsidR="00F55A1E">
              <w:rPr>
                <w:rFonts w:hint="eastAsia"/>
                <w:sz w:val="20"/>
                <w:szCs w:val="20"/>
              </w:rPr>
              <w:t>群聊</w:t>
            </w:r>
            <w:r w:rsidRPr="006053F4">
              <w:rPr>
                <w:sz w:val="20"/>
                <w:szCs w:val="20"/>
              </w:rPr>
              <w:t>)界面</w:t>
            </w:r>
          </w:p>
        </w:tc>
      </w:tr>
      <w:tr w:rsidR="00425B8E" w14:paraId="6A68A97C" w14:textId="77777777" w:rsidTr="00C678FB">
        <w:tc>
          <w:tcPr>
            <w:tcW w:w="672" w:type="dxa"/>
          </w:tcPr>
          <w:p w14:paraId="039CA44F" w14:textId="77777777" w:rsidR="00425B8E" w:rsidRPr="00087F5B" w:rsidRDefault="00425B8E" w:rsidP="00C678FB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286" w:type="dxa"/>
          </w:tcPr>
          <w:p w14:paraId="2B582D63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封禁按钮</w:t>
            </w:r>
          </w:p>
        </w:tc>
        <w:tc>
          <w:tcPr>
            <w:tcW w:w="1014" w:type="dxa"/>
          </w:tcPr>
          <w:p w14:paraId="70D1FBC4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42B46F03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1F1393A5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6" w:type="dxa"/>
          </w:tcPr>
          <w:p w14:paraId="4D13D457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084" w:type="dxa"/>
          </w:tcPr>
          <w:p w14:paraId="0CC5FEAD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833" w:type="dxa"/>
          </w:tcPr>
          <w:p w14:paraId="22C7E9FF" w14:textId="77777777" w:rsidR="00425B8E" w:rsidRPr="00F31D5C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二个按钮</w:t>
            </w:r>
          </w:p>
        </w:tc>
      </w:tr>
      <w:tr w:rsidR="00425B8E" w14:paraId="7DFE6C8C" w14:textId="77777777" w:rsidTr="00C678FB">
        <w:tc>
          <w:tcPr>
            <w:tcW w:w="672" w:type="dxa"/>
          </w:tcPr>
          <w:p w14:paraId="4C3AEFAF" w14:textId="77777777" w:rsidR="00425B8E" w:rsidRPr="00087F5B" w:rsidRDefault="00425B8E" w:rsidP="00C678FB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286" w:type="dxa"/>
          </w:tcPr>
          <w:p w14:paraId="0C09ED29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封禁按钮</w:t>
            </w:r>
          </w:p>
        </w:tc>
        <w:tc>
          <w:tcPr>
            <w:tcW w:w="1014" w:type="dxa"/>
          </w:tcPr>
          <w:p w14:paraId="73DBF68A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9</w:t>
            </w:r>
          </w:p>
        </w:tc>
        <w:tc>
          <w:tcPr>
            <w:tcW w:w="992" w:type="dxa"/>
          </w:tcPr>
          <w:p w14:paraId="588DF242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0</w:t>
            </w:r>
          </w:p>
        </w:tc>
        <w:tc>
          <w:tcPr>
            <w:tcW w:w="709" w:type="dxa"/>
          </w:tcPr>
          <w:p w14:paraId="5893BDFE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6" w:type="dxa"/>
          </w:tcPr>
          <w:p w14:paraId="36ECA851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084" w:type="dxa"/>
          </w:tcPr>
          <w:p w14:paraId="30020C9C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833" w:type="dxa"/>
          </w:tcPr>
          <w:p w14:paraId="59AA86B3" w14:textId="77777777" w:rsidR="00425B8E" w:rsidRPr="00F31D5C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76E3" w14:paraId="5A0E5D31" w14:textId="77777777" w:rsidTr="00C678FB">
        <w:tc>
          <w:tcPr>
            <w:tcW w:w="672" w:type="dxa"/>
          </w:tcPr>
          <w:p w14:paraId="249729CD" w14:textId="77777777" w:rsidR="004D76E3" w:rsidRPr="00087F5B" w:rsidRDefault="004D76E3" w:rsidP="004D76E3">
            <w:pPr>
              <w:jc w:val="center"/>
            </w:pPr>
            <w:r w:rsidRPr="006053F4">
              <w:rPr>
                <w:rFonts w:hint="eastAsia"/>
              </w:rPr>
              <w:t>⑧</w:t>
            </w:r>
          </w:p>
        </w:tc>
        <w:tc>
          <w:tcPr>
            <w:tcW w:w="1286" w:type="dxa"/>
          </w:tcPr>
          <w:p w14:paraId="562B6986" w14:textId="1BC66D86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1014" w:type="dxa"/>
          </w:tcPr>
          <w:p w14:paraId="5A7C2187" w14:textId="73F5CCF1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8</w:t>
            </w:r>
          </w:p>
        </w:tc>
        <w:tc>
          <w:tcPr>
            <w:tcW w:w="992" w:type="dxa"/>
          </w:tcPr>
          <w:p w14:paraId="671F2ECD" w14:textId="343D77C1" w:rsidR="004D76E3" w:rsidRPr="004D76E3" w:rsidRDefault="004D76E3" w:rsidP="004D76E3">
            <w:pPr>
              <w:jc w:val="center"/>
              <w:rPr>
                <w:rFonts w:hint="eastAsia"/>
                <w:sz w:val="20"/>
                <w:szCs w:val="20"/>
              </w:rPr>
            </w:pPr>
            <w:r w:rsidRPr="004D76E3">
              <w:rPr>
                <w:rFonts w:hint="eastAsia"/>
                <w:sz w:val="20"/>
                <w:szCs w:val="20"/>
              </w:rPr>
              <w:t>605</w:t>
            </w:r>
          </w:p>
        </w:tc>
        <w:tc>
          <w:tcPr>
            <w:tcW w:w="709" w:type="dxa"/>
          </w:tcPr>
          <w:p w14:paraId="32536ADB" w14:textId="4DD49568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0</w:t>
            </w:r>
          </w:p>
        </w:tc>
        <w:tc>
          <w:tcPr>
            <w:tcW w:w="706" w:type="dxa"/>
          </w:tcPr>
          <w:p w14:paraId="45371B1D" w14:textId="63C64D7C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084" w:type="dxa"/>
          </w:tcPr>
          <w:p w14:paraId="6E181348" w14:textId="560B00FD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833" w:type="dxa"/>
          </w:tcPr>
          <w:p w14:paraId="2CA892A4" w14:textId="373FFF9B" w:rsidR="004D76E3" w:rsidRPr="00F31D5C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25B8E" w14:paraId="37825DD5" w14:textId="77777777" w:rsidTr="00C678FB">
        <w:tc>
          <w:tcPr>
            <w:tcW w:w="672" w:type="dxa"/>
          </w:tcPr>
          <w:p w14:paraId="741A02CE" w14:textId="77777777" w:rsidR="00425B8E" w:rsidRPr="006053F4" w:rsidRDefault="00425B8E" w:rsidP="00C678FB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286" w:type="dxa"/>
          </w:tcPr>
          <w:p w14:paraId="24EA8928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封禁与反馈回复框</w:t>
            </w:r>
          </w:p>
        </w:tc>
        <w:tc>
          <w:tcPr>
            <w:tcW w:w="1014" w:type="dxa"/>
          </w:tcPr>
          <w:p w14:paraId="549C81CC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</w:t>
            </w:r>
          </w:p>
        </w:tc>
        <w:tc>
          <w:tcPr>
            <w:tcW w:w="992" w:type="dxa"/>
          </w:tcPr>
          <w:p w14:paraId="132C46C7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6</w:t>
            </w:r>
          </w:p>
        </w:tc>
        <w:tc>
          <w:tcPr>
            <w:tcW w:w="709" w:type="dxa"/>
          </w:tcPr>
          <w:p w14:paraId="24A407B4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0</w:t>
            </w:r>
          </w:p>
        </w:tc>
        <w:tc>
          <w:tcPr>
            <w:tcW w:w="706" w:type="dxa"/>
          </w:tcPr>
          <w:p w14:paraId="43C83BD6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6</w:t>
            </w:r>
          </w:p>
        </w:tc>
        <w:tc>
          <w:tcPr>
            <w:tcW w:w="1084" w:type="dxa"/>
          </w:tcPr>
          <w:p w14:paraId="73AC6A77" w14:textId="77777777" w:rsidR="00425B8E" w:rsidRPr="00E0678B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387D3C62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25B8E" w14:paraId="45419A19" w14:textId="77777777" w:rsidTr="00C678FB">
        <w:tc>
          <w:tcPr>
            <w:tcW w:w="672" w:type="dxa"/>
          </w:tcPr>
          <w:p w14:paraId="1F56933E" w14:textId="77777777" w:rsidR="00425B8E" w:rsidRPr="006053F4" w:rsidRDefault="00425B8E" w:rsidP="00C678FB">
            <w:pPr>
              <w:jc w:val="center"/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286" w:type="dxa"/>
          </w:tcPr>
          <w:p w14:paraId="575B635A" w14:textId="175F5116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</w:t>
            </w:r>
            <w:r w:rsidR="002805C9">
              <w:rPr>
                <w:rFonts w:hint="eastAsia"/>
                <w:sz w:val="20"/>
                <w:szCs w:val="20"/>
              </w:rPr>
              <w:t>群主</w:t>
            </w:r>
            <w:r>
              <w:rPr>
                <w:rFonts w:hint="eastAsia"/>
                <w:sz w:val="20"/>
                <w:szCs w:val="20"/>
              </w:rPr>
              <w:t>的回复输入框</w:t>
            </w:r>
          </w:p>
        </w:tc>
        <w:tc>
          <w:tcPr>
            <w:tcW w:w="1014" w:type="dxa"/>
          </w:tcPr>
          <w:p w14:paraId="67FF4584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471AC047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3</w:t>
            </w:r>
          </w:p>
        </w:tc>
        <w:tc>
          <w:tcPr>
            <w:tcW w:w="709" w:type="dxa"/>
          </w:tcPr>
          <w:p w14:paraId="684F5023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6" w:type="dxa"/>
          </w:tcPr>
          <w:p w14:paraId="45C24194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084" w:type="dxa"/>
          </w:tcPr>
          <w:p w14:paraId="485AB610" w14:textId="77777777" w:rsidR="00425B8E" w:rsidRPr="00E0678B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5B0761D9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25B8E" w14:paraId="6E35481E" w14:textId="77777777" w:rsidTr="00C678FB">
        <w:tc>
          <w:tcPr>
            <w:tcW w:w="672" w:type="dxa"/>
          </w:tcPr>
          <w:p w14:paraId="00C189E0" w14:textId="77777777" w:rsidR="00425B8E" w:rsidRPr="006053F4" w:rsidRDefault="00425B8E" w:rsidP="00C678FB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286" w:type="dxa"/>
          </w:tcPr>
          <w:p w14:paraId="1BD31338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举报者的回复输入框</w:t>
            </w:r>
          </w:p>
        </w:tc>
        <w:tc>
          <w:tcPr>
            <w:tcW w:w="1014" w:type="dxa"/>
          </w:tcPr>
          <w:p w14:paraId="0B9511B5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70D4FADF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9" w:type="dxa"/>
          </w:tcPr>
          <w:p w14:paraId="35A9225A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6" w:type="dxa"/>
          </w:tcPr>
          <w:p w14:paraId="3497B721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084" w:type="dxa"/>
          </w:tcPr>
          <w:p w14:paraId="3B593E10" w14:textId="77777777" w:rsidR="00425B8E" w:rsidRPr="00E0678B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69AEB3D1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25B8E" w14:paraId="306ACEDF" w14:textId="77777777" w:rsidTr="00C678FB">
        <w:tc>
          <w:tcPr>
            <w:tcW w:w="672" w:type="dxa"/>
          </w:tcPr>
          <w:p w14:paraId="0D1C9605" w14:textId="77777777" w:rsidR="00425B8E" w:rsidRPr="006053F4" w:rsidRDefault="00425B8E" w:rsidP="00C678FB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⑫</w:t>
            </w:r>
          </w:p>
        </w:tc>
        <w:tc>
          <w:tcPr>
            <w:tcW w:w="1286" w:type="dxa"/>
          </w:tcPr>
          <w:p w14:paraId="1CB3FFAE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封禁天数选择列表</w:t>
            </w:r>
          </w:p>
        </w:tc>
        <w:tc>
          <w:tcPr>
            <w:tcW w:w="1014" w:type="dxa"/>
          </w:tcPr>
          <w:p w14:paraId="40648316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90</w:t>
            </w:r>
          </w:p>
        </w:tc>
        <w:tc>
          <w:tcPr>
            <w:tcW w:w="992" w:type="dxa"/>
          </w:tcPr>
          <w:p w14:paraId="6B05CAC4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14</w:t>
            </w:r>
          </w:p>
        </w:tc>
        <w:tc>
          <w:tcPr>
            <w:tcW w:w="709" w:type="dxa"/>
          </w:tcPr>
          <w:p w14:paraId="5840B0FF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706" w:type="dxa"/>
          </w:tcPr>
          <w:p w14:paraId="44D300C7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084" w:type="dxa"/>
          </w:tcPr>
          <w:p w14:paraId="6DD19979" w14:textId="77777777" w:rsidR="00425B8E" w:rsidRPr="00E0678B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1CF9A63A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25B8E" w14:paraId="5FCA8EBD" w14:textId="77777777" w:rsidTr="00C678FB">
        <w:tc>
          <w:tcPr>
            <w:tcW w:w="672" w:type="dxa"/>
          </w:tcPr>
          <w:p w14:paraId="0C8F05A6" w14:textId="77777777" w:rsidR="00425B8E" w:rsidRPr="006053F4" w:rsidRDefault="00425B8E" w:rsidP="00C678FB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⑬</w:t>
            </w:r>
          </w:p>
        </w:tc>
        <w:tc>
          <w:tcPr>
            <w:tcW w:w="1286" w:type="dxa"/>
          </w:tcPr>
          <w:p w14:paraId="65D87377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封禁用户按钮</w:t>
            </w:r>
          </w:p>
        </w:tc>
        <w:tc>
          <w:tcPr>
            <w:tcW w:w="1014" w:type="dxa"/>
          </w:tcPr>
          <w:p w14:paraId="3BD284FB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97</w:t>
            </w:r>
          </w:p>
        </w:tc>
        <w:tc>
          <w:tcPr>
            <w:tcW w:w="992" w:type="dxa"/>
          </w:tcPr>
          <w:p w14:paraId="1644687A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0</w:t>
            </w:r>
          </w:p>
        </w:tc>
        <w:tc>
          <w:tcPr>
            <w:tcW w:w="709" w:type="dxa"/>
          </w:tcPr>
          <w:p w14:paraId="5968DB3F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6" w:type="dxa"/>
          </w:tcPr>
          <w:p w14:paraId="26AFF24E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084" w:type="dxa"/>
          </w:tcPr>
          <w:p w14:paraId="46EF5BD3" w14:textId="77777777" w:rsidR="00425B8E" w:rsidRPr="00E0678B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833" w:type="dxa"/>
          </w:tcPr>
          <w:p w14:paraId="67A27E0C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25B8E" w14:paraId="549D290D" w14:textId="77777777" w:rsidTr="00C678FB">
        <w:tc>
          <w:tcPr>
            <w:tcW w:w="672" w:type="dxa"/>
          </w:tcPr>
          <w:p w14:paraId="78D2D694" w14:textId="77777777" w:rsidR="00425B8E" w:rsidRPr="006053F4" w:rsidRDefault="00425B8E" w:rsidP="00C678FB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⑭</w:t>
            </w:r>
          </w:p>
        </w:tc>
        <w:tc>
          <w:tcPr>
            <w:tcW w:w="1286" w:type="dxa"/>
          </w:tcPr>
          <w:p w14:paraId="4B7ED783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取消按钮</w:t>
            </w:r>
          </w:p>
        </w:tc>
        <w:tc>
          <w:tcPr>
            <w:tcW w:w="1014" w:type="dxa"/>
          </w:tcPr>
          <w:p w14:paraId="5C1E9E38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97</w:t>
            </w:r>
          </w:p>
        </w:tc>
        <w:tc>
          <w:tcPr>
            <w:tcW w:w="992" w:type="dxa"/>
          </w:tcPr>
          <w:p w14:paraId="1DA8BE2F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0</w:t>
            </w:r>
          </w:p>
        </w:tc>
        <w:tc>
          <w:tcPr>
            <w:tcW w:w="709" w:type="dxa"/>
          </w:tcPr>
          <w:p w14:paraId="6D94E3DE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6" w:type="dxa"/>
          </w:tcPr>
          <w:p w14:paraId="03F6B0D7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084" w:type="dxa"/>
          </w:tcPr>
          <w:p w14:paraId="29EADEE1" w14:textId="77777777" w:rsidR="00425B8E" w:rsidRPr="00E0678B" w:rsidRDefault="00425B8E" w:rsidP="00C678FB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833" w:type="dxa"/>
          </w:tcPr>
          <w:p w14:paraId="32752F1D" w14:textId="77777777" w:rsidR="00425B8E" w:rsidRDefault="00425B8E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76E3" w14:paraId="6AD0650D" w14:textId="77777777" w:rsidTr="00C678FB">
        <w:tc>
          <w:tcPr>
            <w:tcW w:w="672" w:type="dxa"/>
          </w:tcPr>
          <w:p w14:paraId="66309F57" w14:textId="28E11156" w:rsidR="004D76E3" w:rsidRPr="004D76E3" w:rsidRDefault="004D76E3" w:rsidP="004D76E3">
            <w:pPr>
              <w:jc w:val="center"/>
              <w:rPr>
                <w:rFonts w:ascii="Cambria Math" w:hAnsi="Cambria Math" w:cs="Cambria Math"/>
                <w:b/>
              </w:rPr>
            </w:pPr>
            <w:r w:rsidRPr="00A207CF">
              <w:rPr>
                <w:rFonts w:ascii="Cambria Math" w:hAnsi="Cambria Math" w:cs="Cambria Math"/>
              </w:rPr>
              <w:t>⑮</w:t>
            </w:r>
          </w:p>
        </w:tc>
        <w:tc>
          <w:tcPr>
            <w:tcW w:w="1286" w:type="dxa"/>
          </w:tcPr>
          <w:p w14:paraId="725DB5A7" w14:textId="5D62CAE9" w:rsidR="004D76E3" w:rsidRPr="004D76E3" w:rsidRDefault="004D76E3" w:rsidP="004D76E3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1014" w:type="dxa"/>
          </w:tcPr>
          <w:p w14:paraId="100EBAD6" w14:textId="320F2F1A" w:rsidR="004D76E3" w:rsidRPr="004D76E3" w:rsidRDefault="004D76E3" w:rsidP="004D76E3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992" w:type="dxa"/>
          </w:tcPr>
          <w:p w14:paraId="20225E43" w14:textId="0B8EC5DA" w:rsidR="004D76E3" w:rsidRPr="004D76E3" w:rsidRDefault="004D76E3" w:rsidP="004D76E3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709" w:type="dxa"/>
          </w:tcPr>
          <w:p w14:paraId="618704DB" w14:textId="7F48E1A8" w:rsidR="004D76E3" w:rsidRPr="004D76E3" w:rsidRDefault="004D76E3" w:rsidP="004D76E3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706" w:type="dxa"/>
          </w:tcPr>
          <w:p w14:paraId="13D24191" w14:textId="2A05E358" w:rsidR="004D76E3" w:rsidRPr="004D76E3" w:rsidRDefault="004D76E3" w:rsidP="004D76E3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084" w:type="dxa"/>
          </w:tcPr>
          <w:p w14:paraId="042A22C2" w14:textId="3EEF5D71" w:rsidR="004D76E3" w:rsidRPr="004D76E3" w:rsidRDefault="004D76E3" w:rsidP="004D76E3">
            <w:pPr>
              <w:jc w:val="center"/>
              <w:rPr>
                <w:b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833" w:type="dxa"/>
          </w:tcPr>
          <w:p w14:paraId="5F84201A" w14:textId="7FE093E9" w:rsidR="004D76E3" w:rsidRPr="004D76E3" w:rsidRDefault="004D76E3" w:rsidP="004D76E3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一级界面</w:t>
            </w:r>
          </w:p>
        </w:tc>
      </w:tr>
    </w:tbl>
    <w:p w14:paraId="297E0837" w14:textId="77777777" w:rsidR="00425B8E" w:rsidRDefault="00425B8E" w:rsidP="00A05D77"/>
    <w:p w14:paraId="04DD680D" w14:textId="56FF395B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lastRenderedPageBreak/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6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2</w:t>
      </w:r>
      <w:r w:rsidRPr="00683BD9">
        <w:rPr>
          <w:sz w:val="24"/>
          <w:szCs w:val="24"/>
        </w:rPr>
        <w:t xml:space="preserve"> </w:t>
      </w:r>
      <w:r w:rsidR="00425B8E">
        <w:rPr>
          <w:rFonts w:hint="eastAsia"/>
          <w:sz w:val="24"/>
          <w:szCs w:val="24"/>
        </w:rPr>
        <w:t>解封</w:t>
      </w:r>
      <w:r>
        <w:rPr>
          <w:rFonts w:hint="eastAsia"/>
          <w:sz w:val="24"/>
          <w:szCs w:val="24"/>
        </w:rPr>
        <w:t>群聊界面</w:t>
      </w:r>
    </w:p>
    <w:p w14:paraId="55470595" w14:textId="3737CE67" w:rsidR="00A05D77" w:rsidRDefault="004D76E3" w:rsidP="00A05D77">
      <w:pPr>
        <w:rPr>
          <w:rFonts w:hint="eastAsia"/>
        </w:rPr>
      </w:pPr>
      <w:r>
        <w:object w:dxaOrig="7825" w:dyaOrig="9781" w14:anchorId="7B73ADD9">
          <v:shape id="_x0000_i1086" type="#_x0000_t75" style="width:237.6pt;height:297pt" o:ole="">
            <v:imagedata r:id="rId32" o:title=""/>
          </v:shape>
          <o:OLEObject Type="Embed" ProgID="Visio.Drawing.15" ShapeID="_x0000_i1086" DrawAspect="Content" ObjectID="_1609023883" r:id="rId33"/>
        </w:object>
      </w:r>
    </w:p>
    <w:p w14:paraId="3DFFFA12" w14:textId="3B2D50C3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88"/>
        <w:gridCol w:w="1364"/>
        <w:gridCol w:w="1127"/>
        <w:gridCol w:w="1111"/>
        <w:gridCol w:w="667"/>
        <w:gridCol w:w="708"/>
        <w:gridCol w:w="1269"/>
        <w:gridCol w:w="1362"/>
      </w:tblGrid>
      <w:tr w:rsidR="002805C9" w14:paraId="7A1A256B" w14:textId="77777777" w:rsidTr="00C678FB">
        <w:tc>
          <w:tcPr>
            <w:tcW w:w="688" w:type="dxa"/>
            <w:shd w:val="clear" w:color="auto" w:fill="E7E6E6" w:themeFill="background2"/>
          </w:tcPr>
          <w:p w14:paraId="17D88C6C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364" w:type="dxa"/>
            <w:shd w:val="clear" w:color="auto" w:fill="E7E6E6" w:themeFill="background2"/>
          </w:tcPr>
          <w:p w14:paraId="698FBF02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127" w:type="dxa"/>
            <w:shd w:val="clear" w:color="auto" w:fill="E7E6E6" w:themeFill="background2"/>
          </w:tcPr>
          <w:p w14:paraId="4A9F9D45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11" w:type="dxa"/>
            <w:shd w:val="clear" w:color="auto" w:fill="E7E6E6" w:themeFill="background2"/>
          </w:tcPr>
          <w:p w14:paraId="68614F55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667" w:type="dxa"/>
            <w:shd w:val="clear" w:color="auto" w:fill="E7E6E6" w:themeFill="background2"/>
          </w:tcPr>
          <w:p w14:paraId="782D65F6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8" w:type="dxa"/>
            <w:shd w:val="clear" w:color="auto" w:fill="E7E6E6" w:themeFill="background2"/>
          </w:tcPr>
          <w:p w14:paraId="00AD98C4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269" w:type="dxa"/>
            <w:shd w:val="clear" w:color="auto" w:fill="E7E6E6" w:themeFill="background2"/>
          </w:tcPr>
          <w:p w14:paraId="1ECA3733" w14:textId="77777777" w:rsidR="002805C9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362" w:type="dxa"/>
            <w:shd w:val="clear" w:color="auto" w:fill="E7E6E6" w:themeFill="background2"/>
          </w:tcPr>
          <w:p w14:paraId="4EB46882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2805C9" w14:paraId="0E059FE3" w14:textId="77777777" w:rsidTr="00C678FB">
        <w:tc>
          <w:tcPr>
            <w:tcW w:w="688" w:type="dxa"/>
          </w:tcPr>
          <w:p w14:paraId="581A6877" w14:textId="77777777" w:rsidR="002805C9" w:rsidRPr="00431194" w:rsidRDefault="002805C9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364" w:type="dxa"/>
          </w:tcPr>
          <w:p w14:paraId="08267AF8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1127" w:type="dxa"/>
          </w:tcPr>
          <w:p w14:paraId="4748387C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111" w:type="dxa"/>
          </w:tcPr>
          <w:p w14:paraId="38ABD652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667" w:type="dxa"/>
          </w:tcPr>
          <w:p w14:paraId="3349E97F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8" w:type="dxa"/>
          </w:tcPr>
          <w:p w14:paraId="358F8195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269" w:type="dxa"/>
          </w:tcPr>
          <w:p w14:paraId="5D6AFFCD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FFFFF</w:t>
            </w:r>
            <w:r>
              <w:rPr>
                <w:sz w:val="20"/>
                <w:szCs w:val="20"/>
              </w:rPr>
              <w:t>F</w:t>
            </w:r>
          </w:p>
        </w:tc>
        <w:tc>
          <w:tcPr>
            <w:tcW w:w="1362" w:type="dxa"/>
          </w:tcPr>
          <w:p w14:paraId="6CE45108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2805C9" w14:paraId="27DB0D20" w14:textId="77777777" w:rsidTr="00C678FB">
        <w:tc>
          <w:tcPr>
            <w:tcW w:w="688" w:type="dxa"/>
          </w:tcPr>
          <w:p w14:paraId="08D3843C" w14:textId="77777777" w:rsidR="002805C9" w:rsidRPr="00087F5B" w:rsidRDefault="002805C9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364" w:type="dxa"/>
          </w:tcPr>
          <w:p w14:paraId="3584B130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1127" w:type="dxa"/>
          </w:tcPr>
          <w:p w14:paraId="3E8E4B8A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111" w:type="dxa"/>
          </w:tcPr>
          <w:p w14:paraId="73F4C373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667" w:type="dxa"/>
          </w:tcPr>
          <w:p w14:paraId="0FFAF636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8" w:type="dxa"/>
          </w:tcPr>
          <w:p w14:paraId="29C42A98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269" w:type="dxa"/>
          </w:tcPr>
          <w:p w14:paraId="65A2CCCD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FFFFF</w:t>
            </w:r>
            <w:r>
              <w:rPr>
                <w:sz w:val="20"/>
                <w:szCs w:val="20"/>
              </w:rPr>
              <w:t>F</w:t>
            </w:r>
          </w:p>
        </w:tc>
        <w:tc>
          <w:tcPr>
            <w:tcW w:w="1362" w:type="dxa"/>
          </w:tcPr>
          <w:p w14:paraId="3197CE88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2805C9" w14:paraId="360F3A4A" w14:textId="77777777" w:rsidTr="00C678FB">
        <w:tc>
          <w:tcPr>
            <w:tcW w:w="688" w:type="dxa"/>
          </w:tcPr>
          <w:p w14:paraId="199356AD" w14:textId="77777777" w:rsidR="002805C9" w:rsidRPr="00087F5B" w:rsidRDefault="002805C9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364" w:type="dxa"/>
          </w:tcPr>
          <w:p w14:paraId="4470DA5A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1127" w:type="dxa"/>
          </w:tcPr>
          <w:p w14:paraId="38758EAE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1111" w:type="dxa"/>
          </w:tcPr>
          <w:p w14:paraId="10EF76D7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667" w:type="dxa"/>
          </w:tcPr>
          <w:p w14:paraId="4DAED079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8" w:type="dxa"/>
          </w:tcPr>
          <w:p w14:paraId="46809EE7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269" w:type="dxa"/>
          </w:tcPr>
          <w:p w14:paraId="4F5CE1CD" w14:textId="77777777" w:rsidR="002805C9" w:rsidRPr="00F31D5C" w:rsidRDefault="002805C9" w:rsidP="00C678FB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362" w:type="dxa"/>
          </w:tcPr>
          <w:p w14:paraId="394F662A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2805C9" w14:paraId="2FA50D1E" w14:textId="77777777" w:rsidTr="00C678FB">
        <w:tc>
          <w:tcPr>
            <w:tcW w:w="688" w:type="dxa"/>
          </w:tcPr>
          <w:p w14:paraId="013C0B58" w14:textId="77777777" w:rsidR="002805C9" w:rsidRPr="00087F5B" w:rsidRDefault="002805C9" w:rsidP="00C678FB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364" w:type="dxa"/>
          </w:tcPr>
          <w:p w14:paraId="778BD601" w14:textId="7E2FE86D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群聊列表</w:t>
            </w:r>
          </w:p>
        </w:tc>
        <w:tc>
          <w:tcPr>
            <w:tcW w:w="1127" w:type="dxa"/>
          </w:tcPr>
          <w:p w14:paraId="4A9DD68E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1111" w:type="dxa"/>
          </w:tcPr>
          <w:p w14:paraId="243CE413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667" w:type="dxa"/>
          </w:tcPr>
          <w:p w14:paraId="4F066240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8" w:type="dxa"/>
          </w:tcPr>
          <w:p w14:paraId="42F417AD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269" w:type="dxa"/>
          </w:tcPr>
          <w:p w14:paraId="293D2D4D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362" w:type="dxa"/>
          </w:tcPr>
          <w:p w14:paraId="2AFFBA91" w14:textId="77777777" w:rsidR="002805C9" w:rsidRPr="00F31D5C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2805C9" w14:paraId="3BA300DF" w14:textId="77777777" w:rsidTr="00C678FB">
        <w:tc>
          <w:tcPr>
            <w:tcW w:w="688" w:type="dxa"/>
          </w:tcPr>
          <w:p w14:paraId="69F4F377" w14:textId="77777777" w:rsidR="002805C9" w:rsidRPr="00087F5B" w:rsidRDefault="002805C9" w:rsidP="00C678FB">
            <w:pPr>
              <w:jc w:val="center"/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364" w:type="dxa"/>
          </w:tcPr>
          <w:p w14:paraId="752D0594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封禁按钮</w:t>
            </w:r>
          </w:p>
        </w:tc>
        <w:tc>
          <w:tcPr>
            <w:tcW w:w="1127" w:type="dxa"/>
          </w:tcPr>
          <w:p w14:paraId="5B3BE770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11" w:type="dxa"/>
          </w:tcPr>
          <w:p w14:paraId="242AAA73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667" w:type="dxa"/>
          </w:tcPr>
          <w:p w14:paraId="13D9D3CC" w14:textId="03380437" w:rsidR="002805C9" w:rsidRDefault="00F55A1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8" w:type="dxa"/>
          </w:tcPr>
          <w:p w14:paraId="269F00AB" w14:textId="4F6BA7F1" w:rsidR="002805C9" w:rsidRDefault="00F55A1E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269" w:type="dxa"/>
          </w:tcPr>
          <w:p w14:paraId="3CE96581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362" w:type="dxa"/>
          </w:tcPr>
          <w:p w14:paraId="60E7E758" w14:textId="77777777" w:rsidR="002805C9" w:rsidRPr="00F31D5C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</w:t>
            </w:r>
          </w:p>
        </w:tc>
      </w:tr>
      <w:tr w:rsidR="002805C9" w14:paraId="3B7CE4A0" w14:textId="77777777" w:rsidTr="00C678FB">
        <w:tc>
          <w:tcPr>
            <w:tcW w:w="688" w:type="dxa"/>
          </w:tcPr>
          <w:p w14:paraId="7765460C" w14:textId="77777777" w:rsidR="002805C9" w:rsidRPr="00087F5B" w:rsidRDefault="002805C9" w:rsidP="00C678FB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364" w:type="dxa"/>
          </w:tcPr>
          <w:p w14:paraId="033D2ECD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封禁按钮</w:t>
            </w:r>
          </w:p>
        </w:tc>
        <w:tc>
          <w:tcPr>
            <w:tcW w:w="1127" w:type="dxa"/>
          </w:tcPr>
          <w:p w14:paraId="5D392C70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9</w:t>
            </w:r>
          </w:p>
        </w:tc>
        <w:tc>
          <w:tcPr>
            <w:tcW w:w="1111" w:type="dxa"/>
          </w:tcPr>
          <w:p w14:paraId="756AA6D8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0</w:t>
            </w:r>
          </w:p>
        </w:tc>
        <w:tc>
          <w:tcPr>
            <w:tcW w:w="667" w:type="dxa"/>
          </w:tcPr>
          <w:p w14:paraId="178F9B5E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8" w:type="dxa"/>
          </w:tcPr>
          <w:p w14:paraId="7B481207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269" w:type="dxa"/>
          </w:tcPr>
          <w:p w14:paraId="16E88F2E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362" w:type="dxa"/>
          </w:tcPr>
          <w:p w14:paraId="72C99C44" w14:textId="77777777" w:rsidR="002805C9" w:rsidRPr="00F31D5C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76E3" w14:paraId="17C7456E" w14:textId="77777777" w:rsidTr="00C678FB">
        <w:tc>
          <w:tcPr>
            <w:tcW w:w="688" w:type="dxa"/>
          </w:tcPr>
          <w:p w14:paraId="415B94C8" w14:textId="77777777" w:rsidR="004D76E3" w:rsidRPr="00087F5B" w:rsidRDefault="004D76E3" w:rsidP="004D76E3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364" w:type="dxa"/>
          </w:tcPr>
          <w:p w14:paraId="7167A182" w14:textId="77777777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1127" w:type="dxa"/>
          </w:tcPr>
          <w:p w14:paraId="2FABE4CD" w14:textId="2FDE9516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8</w:t>
            </w:r>
          </w:p>
        </w:tc>
        <w:tc>
          <w:tcPr>
            <w:tcW w:w="1111" w:type="dxa"/>
          </w:tcPr>
          <w:p w14:paraId="70754797" w14:textId="156CCE09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82</w:t>
            </w:r>
          </w:p>
        </w:tc>
        <w:tc>
          <w:tcPr>
            <w:tcW w:w="667" w:type="dxa"/>
          </w:tcPr>
          <w:p w14:paraId="5E4851C2" w14:textId="27C04743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0</w:t>
            </w:r>
          </w:p>
        </w:tc>
        <w:tc>
          <w:tcPr>
            <w:tcW w:w="708" w:type="dxa"/>
          </w:tcPr>
          <w:p w14:paraId="17755A84" w14:textId="79C4FEB8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269" w:type="dxa"/>
          </w:tcPr>
          <w:p w14:paraId="0C1E4808" w14:textId="77777777" w:rsidR="004D76E3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362" w:type="dxa"/>
          </w:tcPr>
          <w:p w14:paraId="00BE18BA" w14:textId="77777777" w:rsidR="004D76E3" w:rsidRPr="00F31D5C" w:rsidRDefault="004D76E3" w:rsidP="004D76E3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F55A1E" w14:paraId="38A1E3D9" w14:textId="77777777" w:rsidTr="00C678FB">
        <w:tc>
          <w:tcPr>
            <w:tcW w:w="688" w:type="dxa"/>
          </w:tcPr>
          <w:p w14:paraId="2FF275AB" w14:textId="3435733A" w:rsidR="00F55A1E" w:rsidRPr="006053F4" w:rsidRDefault="00F55A1E" w:rsidP="00F55A1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⑧</w:t>
            </w:r>
          </w:p>
        </w:tc>
        <w:tc>
          <w:tcPr>
            <w:tcW w:w="1364" w:type="dxa"/>
          </w:tcPr>
          <w:p w14:paraId="0398F366" w14:textId="019251C3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具体信息按钮</w:t>
            </w:r>
          </w:p>
        </w:tc>
        <w:tc>
          <w:tcPr>
            <w:tcW w:w="1127" w:type="dxa"/>
          </w:tcPr>
          <w:p w14:paraId="1DBE451B" w14:textId="65576993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11" w:type="dxa"/>
          </w:tcPr>
          <w:p w14:paraId="276DE75D" w14:textId="657A0E08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667" w:type="dxa"/>
          </w:tcPr>
          <w:p w14:paraId="3E51AA5C" w14:textId="16794836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 w:rsidRPr="006D6ABB"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8" w:type="dxa"/>
          </w:tcPr>
          <w:p w14:paraId="5E016183" w14:textId="45D40A65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 w:rsidRPr="006D6ABB"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269" w:type="dxa"/>
          </w:tcPr>
          <w:p w14:paraId="7606D37A" w14:textId="729FA92B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362" w:type="dxa"/>
          </w:tcPr>
          <w:p w14:paraId="7EEBD6F1" w14:textId="44D0983C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，点击跳转详细信息(群聊</w:t>
            </w:r>
            <w:r>
              <w:rPr>
                <w:sz w:val="20"/>
                <w:szCs w:val="20"/>
              </w:rPr>
              <w:t>)</w:t>
            </w:r>
            <w:r>
              <w:rPr>
                <w:rFonts w:hint="eastAsia"/>
                <w:sz w:val="20"/>
                <w:szCs w:val="20"/>
              </w:rPr>
              <w:lastRenderedPageBreak/>
              <w:t>界面</w:t>
            </w:r>
          </w:p>
        </w:tc>
      </w:tr>
      <w:tr w:rsidR="00F55A1E" w14:paraId="5DCEB70D" w14:textId="77777777" w:rsidTr="00C678FB">
        <w:tc>
          <w:tcPr>
            <w:tcW w:w="688" w:type="dxa"/>
          </w:tcPr>
          <w:p w14:paraId="63C3630E" w14:textId="47B92A21" w:rsidR="00F55A1E" w:rsidRPr="006053F4" w:rsidRDefault="00F55A1E" w:rsidP="00F55A1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⑨</w:t>
            </w:r>
          </w:p>
        </w:tc>
        <w:tc>
          <w:tcPr>
            <w:tcW w:w="1364" w:type="dxa"/>
          </w:tcPr>
          <w:p w14:paraId="59BBF936" w14:textId="25921120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1127" w:type="dxa"/>
          </w:tcPr>
          <w:p w14:paraId="1B546064" w14:textId="6FA7C9FF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111" w:type="dxa"/>
          </w:tcPr>
          <w:p w14:paraId="0F0292A8" w14:textId="12FD1F85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667" w:type="dxa"/>
          </w:tcPr>
          <w:p w14:paraId="70C0DE97" w14:textId="13AEE9BE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708" w:type="dxa"/>
          </w:tcPr>
          <w:p w14:paraId="32284376" w14:textId="3849C8E2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269" w:type="dxa"/>
          </w:tcPr>
          <w:p w14:paraId="4DB0E267" w14:textId="01AC5C0C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362" w:type="dxa"/>
          </w:tcPr>
          <w:p w14:paraId="15EA6FC6" w14:textId="4C53F8F2" w:rsidR="00F55A1E" w:rsidRDefault="00F55A1E" w:rsidP="00F55A1E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一级界面</w:t>
            </w:r>
          </w:p>
        </w:tc>
      </w:tr>
    </w:tbl>
    <w:p w14:paraId="3DB30521" w14:textId="77777777" w:rsidR="002805C9" w:rsidRDefault="002805C9" w:rsidP="00A05D77"/>
    <w:p w14:paraId="53E967EB" w14:textId="372723C5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6</w:t>
      </w:r>
      <w:r w:rsidRPr="00683BD9">
        <w:rPr>
          <w:rFonts w:hint="eastAsia"/>
          <w:sz w:val="24"/>
          <w:szCs w:val="24"/>
        </w:rPr>
        <w:t>.</w:t>
      </w:r>
      <w:r w:rsidR="00425B8E">
        <w:rPr>
          <w:rFonts w:hint="eastAsia"/>
          <w:sz w:val="24"/>
          <w:szCs w:val="24"/>
        </w:rPr>
        <w:t>3</w:t>
      </w:r>
      <w:r w:rsidRPr="00683BD9">
        <w:rPr>
          <w:sz w:val="24"/>
          <w:szCs w:val="24"/>
        </w:rPr>
        <w:t xml:space="preserve"> </w:t>
      </w:r>
      <w:r w:rsidR="00F55A1E">
        <w:rPr>
          <w:rFonts w:hint="eastAsia"/>
          <w:sz w:val="24"/>
          <w:szCs w:val="24"/>
        </w:rPr>
        <w:t>详细</w:t>
      </w:r>
      <w:r>
        <w:rPr>
          <w:rFonts w:hint="eastAsia"/>
          <w:sz w:val="24"/>
          <w:szCs w:val="24"/>
        </w:rPr>
        <w:t>信息(群聊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界面</w:t>
      </w:r>
    </w:p>
    <w:p w14:paraId="1C58F5E9" w14:textId="00F57001" w:rsidR="00F27D5B" w:rsidRPr="00A05D77" w:rsidRDefault="001F5C28">
      <w:r>
        <w:object w:dxaOrig="15613" w:dyaOrig="9768" w14:anchorId="402C0918">
          <v:shape id="_x0000_i1089" type="#_x0000_t75" style="width:414.6pt;height:259.2pt" o:ole="">
            <v:imagedata r:id="rId34" o:title=""/>
          </v:shape>
          <o:OLEObject Type="Embed" ProgID="Visio.Drawing.15" ShapeID="_x0000_i1089" DrawAspect="Content" ObjectID="_1609023884" r:id="rId35"/>
        </w:object>
      </w:r>
    </w:p>
    <w:p w14:paraId="4AEC477F" w14:textId="657FB092" w:rsidR="00F27D5B" w:rsidRDefault="00F27D5B"/>
    <w:p w14:paraId="6EA5BE48" w14:textId="6781C9EA" w:rsidR="00F27D5B" w:rsidRDefault="00F27D5B"/>
    <w:p w14:paraId="2A810C67" w14:textId="5462EC00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85"/>
        <w:gridCol w:w="1346"/>
        <w:gridCol w:w="1083"/>
        <w:gridCol w:w="992"/>
        <w:gridCol w:w="814"/>
        <w:gridCol w:w="887"/>
        <w:gridCol w:w="1276"/>
        <w:gridCol w:w="1213"/>
      </w:tblGrid>
      <w:tr w:rsidR="002805C9" w14:paraId="00D86E41" w14:textId="77777777" w:rsidTr="001F5C28">
        <w:tc>
          <w:tcPr>
            <w:tcW w:w="685" w:type="dxa"/>
            <w:shd w:val="clear" w:color="auto" w:fill="E7E6E6" w:themeFill="background2"/>
          </w:tcPr>
          <w:p w14:paraId="25AB3DAF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346" w:type="dxa"/>
            <w:shd w:val="clear" w:color="auto" w:fill="E7E6E6" w:themeFill="background2"/>
          </w:tcPr>
          <w:p w14:paraId="356A2ABB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083" w:type="dxa"/>
            <w:shd w:val="clear" w:color="auto" w:fill="E7E6E6" w:themeFill="background2"/>
          </w:tcPr>
          <w:p w14:paraId="44F61EB3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31049FE8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814" w:type="dxa"/>
            <w:shd w:val="clear" w:color="auto" w:fill="E7E6E6" w:themeFill="background2"/>
          </w:tcPr>
          <w:p w14:paraId="197749D2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887" w:type="dxa"/>
            <w:shd w:val="clear" w:color="auto" w:fill="E7E6E6" w:themeFill="background2"/>
          </w:tcPr>
          <w:p w14:paraId="1057BC28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276" w:type="dxa"/>
            <w:shd w:val="clear" w:color="auto" w:fill="E7E6E6" w:themeFill="background2"/>
          </w:tcPr>
          <w:p w14:paraId="10DA0D38" w14:textId="77777777" w:rsidR="002805C9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213" w:type="dxa"/>
            <w:shd w:val="clear" w:color="auto" w:fill="E7E6E6" w:themeFill="background2"/>
          </w:tcPr>
          <w:p w14:paraId="1839EA26" w14:textId="77777777" w:rsidR="002805C9" w:rsidRPr="00004804" w:rsidRDefault="002805C9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2805C9" w14:paraId="57BDF7FD" w14:textId="77777777" w:rsidTr="001F5C28">
        <w:tc>
          <w:tcPr>
            <w:tcW w:w="685" w:type="dxa"/>
          </w:tcPr>
          <w:p w14:paraId="0A0A5ACE" w14:textId="77777777" w:rsidR="002805C9" w:rsidRPr="00431194" w:rsidRDefault="002805C9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346" w:type="dxa"/>
          </w:tcPr>
          <w:p w14:paraId="4A4A443D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1083" w:type="dxa"/>
          </w:tcPr>
          <w:p w14:paraId="1E28AE5E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0</w:t>
            </w:r>
          </w:p>
        </w:tc>
        <w:tc>
          <w:tcPr>
            <w:tcW w:w="992" w:type="dxa"/>
          </w:tcPr>
          <w:p w14:paraId="19B611FC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5</w:t>
            </w:r>
          </w:p>
        </w:tc>
        <w:tc>
          <w:tcPr>
            <w:tcW w:w="814" w:type="dxa"/>
          </w:tcPr>
          <w:p w14:paraId="78DCAF1C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</w:t>
            </w:r>
          </w:p>
        </w:tc>
        <w:tc>
          <w:tcPr>
            <w:tcW w:w="887" w:type="dxa"/>
          </w:tcPr>
          <w:p w14:paraId="4536B8B6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276" w:type="dxa"/>
          </w:tcPr>
          <w:p w14:paraId="5F58FB8D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213" w:type="dxa"/>
          </w:tcPr>
          <w:p w14:paraId="73B73D77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2805C9" w14:paraId="112D5A96" w14:textId="77777777" w:rsidTr="001F5C28">
        <w:tc>
          <w:tcPr>
            <w:tcW w:w="685" w:type="dxa"/>
          </w:tcPr>
          <w:p w14:paraId="2DDF8532" w14:textId="77777777" w:rsidR="002805C9" w:rsidRPr="00087F5B" w:rsidRDefault="002805C9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346" w:type="dxa"/>
          </w:tcPr>
          <w:p w14:paraId="7305924C" w14:textId="446AA2DD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群聊信息显示框</w:t>
            </w:r>
          </w:p>
        </w:tc>
        <w:tc>
          <w:tcPr>
            <w:tcW w:w="1083" w:type="dxa"/>
          </w:tcPr>
          <w:p w14:paraId="37CA6439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992" w:type="dxa"/>
          </w:tcPr>
          <w:p w14:paraId="6A73A6DC" w14:textId="0F79D162" w:rsidR="002805C9" w:rsidRPr="00004804" w:rsidRDefault="001F5C28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814" w:type="dxa"/>
          </w:tcPr>
          <w:p w14:paraId="71D5430D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887" w:type="dxa"/>
          </w:tcPr>
          <w:p w14:paraId="1D7A309A" w14:textId="0C2371BA" w:rsidR="002805C9" w:rsidRPr="00004804" w:rsidRDefault="001F5C28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7</w:t>
            </w:r>
          </w:p>
        </w:tc>
        <w:tc>
          <w:tcPr>
            <w:tcW w:w="1276" w:type="dxa"/>
          </w:tcPr>
          <w:p w14:paraId="73A7468E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213" w:type="dxa"/>
          </w:tcPr>
          <w:p w14:paraId="734AA1C8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2805C9" w14:paraId="1C95A9D9" w14:textId="77777777" w:rsidTr="001F5C28">
        <w:tc>
          <w:tcPr>
            <w:tcW w:w="685" w:type="dxa"/>
          </w:tcPr>
          <w:p w14:paraId="13F8F9BF" w14:textId="77777777" w:rsidR="002805C9" w:rsidRPr="00087F5B" w:rsidRDefault="002805C9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346" w:type="dxa"/>
          </w:tcPr>
          <w:p w14:paraId="5191D247" w14:textId="5F7FFE5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群聊</w:t>
            </w:r>
            <w:r w:rsidR="001F5C28">
              <w:rPr>
                <w:rFonts w:hint="eastAsia"/>
                <w:sz w:val="20"/>
                <w:szCs w:val="20"/>
              </w:rPr>
              <w:t>举报</w:t>
            </w:r>
            <w:r>
              <w:rPr>
                <w:rFonts w:hint="eastAsia"/>
                <w:sz w:val="20"/>
                <w:szCs w:val="20"/>
              </w:rPr>
              <w:t>信息列表</w:t>
            </w:r>
          </w:p>
        </w:tc>
        <w:tc>
          <w:tcPr>
            <w:tcW w:w="1083" w:type="dxa"/>
          </w:tcPr>
          <w:p w14:paraId="623CC8FB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50F72132" w14:textId="07D09122" w:rsidR="002805C9" w:rsidRPr="00004804" w:rsidRDefault="001F5C28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3</w:t>
            </w:r>
          </w:p>
        </w:tc>
        <w:tc>
          <w:tcPr>
            <w:tcW w:w="814" w:type="dxa"/>
          </w:tcPr>
          <w:p w14:paraId="33C1571A" w14:textId="77777777" w:rsidR="002805C9" w:rsidRPr="00004804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887" w:type="dxa"/>
          </w:tcPr>
          <w:p w14:paraId="1B37556B" w14:textId="683F1DA2" w:rsidR="002805C9" w:rsidRPr="00004804" w:rsidRDefault="001F5C28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1</w:t>
            </w:r>
          </w:p>
        </w:tc>
        <w:tc>
          <w:tcPr>
            <w:tcW w:w="1276" w:type="dxa"/>
          </w:tcPr>
          <w:p w14:paraId="34D49C99" w14:textId="77777777" w:rsidR="002805C9" w:rsidRPr="00F31D5C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213" w:type="dxa"/>
          </w:tcPr>
          <w:p w14:paraId="5B88724C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2805C9" w14:paraId="63E08F72" w14:textId="77777777" w:rsidTr="001F5C28">
        <w:tc>
          <w:tcPr>
            <w:tcW w:w="685" w:type="dxa"/>
          </w:tcPr>
          <w:p w14:paraId="34A1B450" w14:textId="77777777" w:rsidR="002805C9" w:rsidRPr="00087F5B" w:rsidRDefault="002805C9" w:rsidP="00C678FB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346" w:type="dxa"/>
          </w:tcPr>
          <w:p w14:paraId="3A8F29AB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1083" w:type="dxa"/>
          </w:tcPr>
          <w:p w14:paraId="213E5F56" w14:textId="3647965C" w:rsidR="002805C9" w:rsidRDefault="001F5C28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8</w:t>
            </w:r>
          </w:p>
        </w:tc>
        <w:tc>
          <w:tcPr>
            <w:tcW w:w="992" w:type="dxa"/>
          </w:tcPr>
          <w:p w14:paraId="70DC3464" w14:textId="037376E4" w:rsidR="002805C9" w:rsidRDefault="001F5C28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34</w:t>
            </w:r>
          </w:p>
        </w:tc>
        <w:tc>
          <w:tcPr>
            <w:tcW w:w="814" w:type="dxa"/>
          </w:tcPr>
          <w:p w14:paraId="4AD2CB7A" w14:textId="73C3F5E0" w:rsidR="002805C9" w:rsidRDefault="001F5C28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0</w:t>
            </w:r>
          </w:p>
        </w:tc>
        <w:tc>
          <w:tcPr>
            <w:tcW w:w="887" w:type="dxa"/>
          </w:tcPr>
          <w:p w14:paraId="13D4D792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276" w:type="dxa"/>
          </w:tcPr>
          <w:p w14:paraId="675EC41E" w14:textId="77777777" w:rsidR="002805C9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213" w:type="dxa"/>
          </w:tcPr>
          <w:p w14:paraId="3996A910" w14:textId="77777777" w:rsidR="002805C9" w:rsidRPr="00F31D5C" w:rsidRDefault="002805C9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1F5C28" w14:paraId="044B8C53" w14:textId="77777777" w:rsidTr="001F5C28">
        <w:tc>
          <w:tcPr>
            <w:tcW w:w="685" w:type="dxa"/>
          </w:tcPr>
          <w:p w14:paraId="2E677D7B" w14:textId="77777777" w:rsidR="001F5C28" w:rsidRPr="001A24FD" w:rsidRDefault="001F5C28" w:rsidP="00C742D7">
            <w:pPr>
              <w:jc w:val="center"/>
              <w:rPr>
                <w:rFonts w:hint="eastAsia"/>
              </w:rPr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346" w:type="dxa"/>
          </w:tcPr>
          <w:p w14:paraId="5345B292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群聊举报信息按钮</w:t>
            </w:r>
          </w:p>
        </w:tc>
        <w:tc>
          <w:tcPr>
            <w:tcW w:w="1083" w:type="dxa"/>
          </w:tcPr>
          <w:p w14:paraId="33E0718B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14:paraId="4470A78E" w14:textId="77777777" w:rsidR="001F5C28" w:rsidRPr="00CC405C" w:rsidRDefault="001F5C28" w:rsidP="00C742D7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814" w:type="dxa"/>
          </w:tcPr>
          <w:p w14:paraId="30D8C60F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887" w:type="dxa"/>
          </w:tcPr>
          <w:p w14:paraId="0732EE44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276" w:type="dxa"/>
          </w:tcPr>
          <w:p w14:paraId="47EB5EC0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213" w:type="dxa"/>
          </w:tcPr>
          <w:p w14:paraId="2B9EC07F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1F5C28" w:rsidRPr="00F31D5C" w14:paraId="43DEF458" w14:textId="77777777" w:rsidTr="001F5C28">
        <w:tc>
          <w:tcPr>
            <w:tcW w:w="685" w:type="dxa"/>
          </w:tcPr>
          <w:p w14:paraId="61530ADE" w14:textId="77777777" w:rsidR="001F5C28" w:rsidRPr="00087F5B" w:rsidRDefault="001F5C28" w:rsidP="00C742D7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346" w:type="dxa"/>
          </w:tcPr>
          <w:p w14:paraId="49D4C1C3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群聊举报信息显示框</w:t>
            </w:r>
          </w:p>
        </w:tc>
        <w:tc>
          <w:tcPr>
            <w:tcW w:w="1083" w:type="dxa"/>
          </w:tcPr>
          <w:p w14:paraId="021A2AE3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</w:tcPr>
          <w:p w14:paraId="40EC0029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8</w:t>
            </w:r>
          </w:p>
        </w:tc>
        <w:tc>
          <w:tcPr>
            <w:tcW w:w="814" w:type="dxa"/>
          </w:tcPr>
          <w:p w14:paraId="38CEF97E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887" w:type="dxa"/>
          </w:tcPr>
          <w:p w14:paraId="77462405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276" w:type="dxa"/>
          </w:tcPr>
          <w:p w14:paraId="58E0DE6F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213" w:type="dxa"/>
          </w:tcPr>
          <w:p w14:paraId="45C223A9" w14:textId="77777777" w:rsidR="001F5C28" w:rsidRPr="00F31D5C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 w:rsidRPr="00206AD1">
              <w:rPr>
                <w:rFonts w:hint="eastAsia"/>
                <w:b/>
                <w:sz w:val="20"/>
                <w:szCs w:val="20"/>
              </w:rPr>
              <w:t>-</w:t>
            </w:r>
          </w:p>
        </w:tc>
      </w:tr>
      <w:tr w:rsidR="001F5C28" w:rsidRPr="00F31D5C" w14:paraId="2BE5CEED" w14:textId="77777777" w:rsidTr="001F5C28">
        <w:tc>
          <w:tcPr>
            <w:tcW w:w="685" w:type="dxa"/>
          </w:tcPr>
          <w:p w14:paraId="5B50A7AA" w14:textId="77777777" w:rsidR="001F5C28" w:rsidRPr="00087F5B" w:rsidRDefault="001F5C28" w:rsidP="00C742D7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346" w:type="dxa"/>
          </w:tcPr>
          <w:p w14:paraId="403CFA7A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大图</w:t>
            </w:r>
          </w:p>
        </w:tc>
        <w:tc>
          <w:tcPr>
            <w:tcW w:w="1083" w:type="dxa"/>
          </w:tcPr>
          <w:p w14:paraId="7E61EC5D" w14:textId="77777777" w:rsidR="001F5C28" w:rsidRDefault="001F5C28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14:paraId="0DB5A805" w14:textId="77777777" w:rsidR="001F5C28" w:rsidRDefault="001F5C28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814" w:type="dxa"/>
          </w:tcPr>
          <w:p w14:paraId="0CFB8197" w14:textId="77777777" w:rsidR="001F5C28" w:rsidRDefault="001F5C28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887" w:type="dxa"/>
          </w:tcPr>
          <w:p w14:paraId="27A7330E" w14:textId="77777777" w:rsidR="001F5C28" w:rsidRDefault="001F5C28" w:rsidP="00C742D7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</w:tcPr>
          <w:p w14:paraId="545E7893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213" w:type="dxa"/>
          </w:tcPr>
          <w:p w14:paraId="47448D19" w14:textId="77777777" w:rsidR="001F5C28" w:rsidRPr="00F31D5C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按实际比例进行缩放成合适大</w:t>
            </w:r>
            <w:r>
              <w:rPr>
                <w:rFonts w:hint="eastAsia"/>
                <w:sz w:val="20"/>
                <w:szCs w:val="20"/>
              </w:rPr>
              <w:lastRenderedPageBreak/>
              <w:t>小，居中显示</w:t>
            </w:r>
          </w:p>
        </w:tc>
      </w:tr>
      <w:tr w:rsidR="001F5C28" w:rsidRPr="00E0678B" w14:paraId="79C601E4" w14:textId="77777777" w:rsidTr="001F5C28">
        <w:tc>
          <w:tcPr>
            <w:tcW w:w="685" w:type="dxa"/>
          </w:tcPr>
          <w:p w14:paraId="2A402195" w14:textId="77777777" w:rsidR="001F5C28" w:rsidRPr="00087F5B" w:rsidRDefault="001F5C28" w:rsidP="00C742D7">
            <w:pPr>
              <w:jc w:val="center"/>
            </w:pPr>
            <w:r w:rsidRPr="006053F4">
              <w:rPr>
                <w:rFonts w:hint="eastAsia"/>
              </w:rPr>
              <w:lastRenderedPageBreak/>
              <w:t>⑧</w:t>
            </w:r>
          </w:p>
        </w:tc>
        <w:tc>
          <w:tcPr>
            <w:tcW w:w="1346" w:type="dxa"/>
          </w:tcPr>
          <w:p w14:paraId="79550F8A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上一张图片按钮</w:t>
            </w:r>
          </w:p>
        </w:tc>
        <w:tc>
          <w:tcPr>
            <w:tcW w:w="1083" w:type="dxa"/>
          </w:tcPr>
          <w:p w14:paraId="4F422D19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7</w:t>
            </w:r>
          </w:p>
        </w:tc>
        <w:tc>
          <w:tcPr>
            <w:tcW w:w="992" w:type="dxa"/>
          </w:tcPr>
          <w:p w14:paraId="38C8FD9C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814" w:type="dxa"/>
          </w:tcPr>
          <w:p w14:paraId="11B6283C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887" w:type="dxa"/>
          </w:tcPr>
          <w:p w14:paraId="1432421E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276" w:type="dxa"/>
          </w:tcPr>
          <w:p w14:paraId="671F34D7" w14:textId="77777777" w:rsidR="001F5C28" w:rsidRDefault="001F5C28" w:rsidP="00C742D7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213" w:type="dxa"/>
          </w:tcPr>
          <w:p w14:paraId="333B01EF" w14:textId="77777777" w:rsidR="001F5C28" w:rsidRPr="00E0678B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上一张图片</w:t>
            </w:r>
          </w:p>
        </w:tc>
      </w:tr>
      <w:tr w:rsidR="001F5C28" w14:paraId="281E2F00" w14:textId="77777777" w:rsidTr="001F5C28">
        <w:tc>
          <w:tcPr>
            <w:tcW w:w="685" w:type="dxa"/>
          </w:tcPr>
          <w:p w14:paraId="3C438063" w14:textId="77777777" w:rsidR="001F5C28" w:rsidRPr="006053F4" w:rsidRDefault="001F5C28" w:rsidP="00C742D7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346" w:type="dxa"/>
          </w:tcPr>
          <w:p w14:paraId="04A139D9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下一张图片按钮</w:t>
            </w:r>
          </w:p>
        </w:tc>
        <w:tc>
          <w:tcPr>
            <w:tcW w:w="1083" w:type="dxa"/>
          </w:tcPr>
          <w:p w14:paraId="3834F22E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8</w:t>
            </w:r>
          </w:p>
        </w:tc>
        <w:tc>
          <w:tcPr>
            <w:tcW w:w="992" w:type="dxa"/>
          </w:tcPr>
          <w:p w14:paraId="623B98F7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814" w:type="dxa"/>
          </w:tcPr>
          <w:p w14:paraId="236815CC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887" w:type="dxa"/>
          </w:tcPr>
          <w:p w14:paraId="6B18F352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276" w:type="dxa"/>
          </w:tcPr>
          <w:p w14:paraId="373B842E" w14:textId="77777777" w:rsidR="001F5C28" w:rsidRDefault="001F5C28" w:rsidP="00C742D7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213" w:type="dxa"/>
          </w:tcPr>
          <w:p w14:paraId="014AA810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下一张图片</w:t>
            </w:r>
          </w:p>
        </w:tc>
      </w:tr>
      <w:tr w:rsidR="001F5C28" w14:paraId="6F9C4C30" w14:textId="77777777" w:rsidTr="001F5C28">
        <w:tc>
          <w:tcPr>
            <w:tcW w:w="685" w:type="dxa"/>
          </w:tcPr>
          <w:p w14:paraId="28FDEDE4" w14:textId="77777777" w:rsidR="001F5C28" w:rsidRPr="006053F4" w:rsidRDefault="001F5C28" w:rsidP="00C742D7">
            <w:pPr>
              <w:jc w:val="center"/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346" w:type="dxa"/>
          </w:tcPr>
          <w:p w14:paraId="309C0F78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选择框</w:t>
            </w:r>
          </w:p>
        </w:tc>
        <w:tc>
          <w:tcPr>
            <w:tcW w:w="1083" w:type="dxa"/>
          </w:tcPr>
          <w:p w14:paraId="6E0A434C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</w:tcPr>
          <w:p w14:paraId="1AC4B4DC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85</w:t>
            </w:r>
          </w:p>
        </w:tc>
        <w:tc>
          <w:tcPr>
            <w:tcW w:w="814" w:type="dxa"/>
          </w:tcPr>
          <w:p w14:paraId="075B098F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887" w:type="dxa"/>
          </w:tcPr>
          <w:p w14:paraId="4A8A57D0" w14:textId="77777777" w:rsidR="001F5C28" w:rsidRDefault="001F5C28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276" w:type="dxa"/>
          </w:tcPr>
          <w:p w14:paraId="3857AE7D" w14:textId="77777777" w:rsidR="001F5C28" w:rsidRDefault="001F5C28" w:rsidP="00C742D7">
            <w:pPr>
              <w:jc w:val="center"/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213" w:type="dxa"/>
          </w:tcPr>
          <w:p w14:paraId="16CDC8C8" w14:textId="77777777" w:rsidR="001F5C28" w:rsidRDefault="001F5C28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图片会大图中当前显示图片发生变化</w:t>
            </w:r>
          </w:p>
        </w:tc>
      </w:tr>
    </w:tbl>
    <w:p w14:paraId="792BF64A" w14:textId="26945E62" w:rsidR="00F27D5B" w:rsidRPr="001F5C28" w:rsidRDefault="00F27D5B"/>
    <w:p w14:paraId="44E69744" w14:textId="1AB91AFD" w:rsidR="00F27D5B" w:rsidRDefault="00F27D5B" w:rsidP="00F27D5B">
      <w:pPr>
        <w:pStyle w:val="2"/>
      </w:pPr>
      <w:bookmarkStart w:id="8" w:name="_Hlk534760501"/>
      <w:bookmarkStart w:id="9" w:name="_Hlk535279714"/>
      <w:r>
        <w:rPr>
          <w:rFonts w:hint="eastAsia"/>
        </w:rPr>
        <w:t>X.7</w:t>
      </w:r>
      <w:r>
        <w:t xml:space="preserve"> </w:t>
      </w:r>
      <w:r>
        <w:rPr>
          <w:rFonts w:hint="eastAsia"/>
        </w:rPr>
        <w:t>动态管理模块</w:t>
      </w:r>
    </w:p>
    <w:p w14:paraId="3C448534" w14:textId="6CC73CAC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7</w:t>
      </w:r>
      <w:r w:rsidRPr="00683BD9">
        <w:rPr>
          <w:rFonts w:hint="eastAsia"/>
          <w:sz w:val="24"/>
          <w:szCs w:val="24"/>
        </w:rPr>
        <w:t>.1</w:t>
      </w:r>
      <w:r w:rsidRPr="00683BD9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删除</w:t>
      </w:r>
      <w:r w:rsidR="00C742D7">
        <w:rPr>
          <w:rFonts w:hint="eastAsia"/>
          <w:sz w:val="24"/>
          <w:szCs w:val="24"/>
        </w:rPr>
        <w:t>与恢复</w:t>
      </w:r>
      <w:r>
        <w:rPr>
          <w:rFonts w:hint="eastAsia"/>
          <w:sz w:val="24"/>
          <w:szCs w:val="24"/>
        </w:rPr>
        <w:t>动态界面</w:t>
      </w:r>
    </w:p>
    <w:p w14:paraId="2BB6E5C6" w14:textId="388EB129" w:rsidR="00A05D77" w:rsidRPr="00F27D5B" w:rsidRDefault="00C742D7" w:rsidP="00A05D77">
      <w:r>
        <w:object w:dxaOrig="8028" w:dyaOrig="10285" w14:anchorId="7D2A6CB2">
          <v:shape id="_x0000_i1116" type="#_x0000_t75" style="width:242.4pt;height:310.8pt" o:ole="">
            <v:imagedata r:id="rId36" o:title=""/>
          </v:shape>
          <o:OLEObject Type="Embed" ProgID="Visio.Drawing.15" ShapeID="_x0000_i1116" DrawAspect="Content" ObjectID="_1609023885" r:id="rId37"/>
        </w:object>
      </w:r>
    </w:p>
    <w:p w14:paraId="22999427" w14:textId="77777777" w:rsidR="00A05D77" w:rsidRDefault="00A05D77" w:rsidP="00A05D77"/>
    <w:p w14:paraId="201744CE" w14:textId="7204A186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68"/>
        <w:gridCol w:w="1289"/>
        <w:gridCol w:w="1015"/>
        <w:gridCol w:w="992"/>
        <w:gridCol w:w="709"/>
        <w:gridCol w:w="709"/>
        <w:gridCol w:w="1353"/>
        <w:gridCol w:w="1561"/>
      </w:tblGrid>
      <w:tr w:rsidR="00C742D7" w14:paraId="75CE67CE" w14:textId="77777777" w:rsidTr="00C742D7">
        <w:tc>
          <w:tcPr>
            <w:tcW w:w="668" w:type="dxa"/>
            <w:shd w:val="clear" w:color="auto" w:fill="E7E6E6" w:themeFill="background2"/>
          </w:tcPr>
          <w:p w14:paraId="734850CA" w14:textId="77777777" w:rsidR="00C742D7" w:rsidRPr="00004804" w:rsidRDefault="00C742D7" w:rsidP="00C742D7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289" w:type="dxa"/>
            <w:shd w:val="clear" w:color="auto" w:fill="E7E6E6" w:themeFill="background2"/>
          </w:tcPr>
          <w:p w14:paraId="38504CBF" w14:textId="77777777" w:rsidR="00C742D7" w:rsidRPr="00004804" w:rsidRDefault="00C742D7" w:rsidP="00C742D7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015" w:type="dxa"/>
            <w:shd w:val="clear" w:color="auto" w:fill="E7E6E6" w:themeFill="background2"/>
          </w:tcPr>
          <w:p w14:paraId="7B9CFC7F" w14:textId="77777777" w:rsidR="00C742D7" w:rsidRPr="00004804" w:rsidRDefault="00C742D7" w:rsidP="00C742D7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508F8E6B" w14:textId="77777777" w:rsidR="00C742D7" w:rsidRPr="00004804" w:rsidRDefault="00C742D7" w:rsidP="00C742D7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2E57897F" w14:textId="77777777" w:rsidR="00C742D7" w:rsidRPr="00004804" w:rsidRDefault="00C742D7" w:rsidP="00C742D7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6F4292D1" w14:textId="77777777" w:rsidR="00C742D7" w:rsidRPr="00004804" w:rsidRDefault="00C742D7" w:rsidP="00C742D7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353" w:type="dxa"/>
            <w:shd w:val="clear" w:color="auto" w:fill="E7E6E6" w:themeFill="background2"/>
          </w:tcPr>
          <w:p w14:paraId="68075947" w14:textId="77777777" w:rsidR="00C742D7" w:rsidRDefault="00C742D7" w:rsidP="00C742D7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561" w:type="dxa"/>
            <w:shd w:val="clear" w:color="auto" w:fill="E7E6E6" w:themeFill="background2"/>
          </w:tcPr>
          <w:p w14:paraId="7CF8F4A5" w14:textId="77777777" w:rsidR="00C742D7" w:rsidRPr="00004804" w:rsidRDefault="00C742D7" w:rsidP="00C742D7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C742D7" w14:paraId="7CF0FAFD" w14:textId="77777777" w:rsidTr="00C742D7">
        <w:tc>
          <w:tcPr>
            <w:tcW w:w="668" w:type="dxa"/>
          </w:tcPr>
          <w:p w14:paraId="0A71526F" w14:textId="77777777" w:rsidR="00C742D7" w:rsidRPr="00431194" w:rsidRDefault="00C742D7" w:rsidP="00C742D7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lastRenderedPageBreak/>
              <w:t>①</w:t>
            </w:r>
          </w:p>
        </w:tc>
        <w:tc>
          <w:tcPr>
            <w:tcW w:w="1289" w:type="dxa"/>
          </w:tcPr>
          <w:p w14:paraId="387424E5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1015" w:type="dxa"/>
          </w:tcPr>
          <w:p w14:paraId="5AB84459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6A22FE65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9" w:type="dxa"/>
          </w:tcPr>
          <w:p w14:paraId="5B865064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9" w:type="dxa"/>
          </w:tcPr>
          <w:p w14:paraId="4AC6F527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4DB7B76D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561" w:type="dxa"/>
          </w:tcPr>
          <w:p w14:paraId="1C04BDC5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742D7" w14:paraId="57AAA306" w14:textId="77777777" w:rsidTr="00C742D7">
        <w:tc>
          <w:tcPr>
            <w:tcW w:w="668" w:type="dxa"/>
          </w:tcPr>
          <w:p w14:paraId="43D9C69A" w14:textId="77777777" w:rsidR="00C742D7" w:rsidRPr="00087F5B" w:rsidRDefault="00C742D7" w:rsidP="00C742D7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289" w:type="dxa"/>
          </w:tcPr>
          <w:p w14:paraId="14A4E42E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1015" w:type="dxa"/>
          </w:tcPr>
          <w:p w14:paraId="14D27136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684DD671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0D28A53D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6B57D61F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23BE4F9C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561" w:type="dxa"/>
          </w:tcPr>
          <w:p w14:paraId="5700E053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742D7" w14:paraId="24F2DD7D" w14:textId="77777777" w:rsidTr="00C742D7">
        <w:tc>
          <w:tcPr>
            <w:tcW w:w="668" w:type="dxa"/>
          </w:tcPr>
          <w:p w14:paraId="483CF2F9" w14:textId="77777777" w:rsidR="00C742D7" w:rsidRPr="00087F5B" w:rsidRDefault="00C742D7" w:rsidP="00C742D7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289" w:type="dxa"/>
          </w:tcPr>
          <w:p w14:paraId="65421378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1015" w:type="dxa"/>
          </w:tcPr>
          <w:p w14:paraId="32F1DAB4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992" w:type="dxa"/>
          </w:tcPr>
          <w:p w14:paraId="03600BC1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16AF8EDB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9" w:type="dxa"/>
          </w:tcPr>
          <w:p w14:paraId="680833AF" w14:textId="77777777" w:rsidR="00C742D7" w:rsidRPr="00004804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1DB3AF65" w14:textId="77777777" w:rsidR="00C742D7" w:rsidRPr="00F31D5C" w:rsidRDefault="00C742D7" w:rsidP="00C742D7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561" w:type="dxa"/>
          </w:tcPr>
          <w:p w14:paraId="115C81F9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742D7" w14:paraId="7F90BD65" w14:textId="77777777" w:rsidTr="00C742D7">
        <w:tc>
          <w:tcPr>
            <w:tcW w:w="668" w:type="dxa"/>
          </w:tcPr>
          <w:p w14:paraId="1427C873" w14:textId="77777777" w:rsidR="00C742D7" w:rsidRPr="00087F5B" w:rsidRDefault="00C742D7" w:rsidP="00C742D7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289" w:type="dxa"/>
          </w:tcPr>
          <w:p w14:paraId="5541948E" w14:textId="30B6EF3D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动态列表</w:t>
            </w:r>
          </w:p>
        </w:tc>
        <w:tc>
          <w:tcPr>
            <w:tcW w:w="1015" w:type="dxa"/>
          </w:tcPr>
          <w:p w14:paraId="4FECEEF1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4F9767D8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709" w:type="dxa"/>
          </w:tcPr>
          <w:p w14:paraId="7E77B091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9" w:type="dxa"/>
          </w:tcPr>
          <w:p w14:paraId="50BDA87B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353" w:type="dxa"/>
          </w:tcPr>
          <w:p w14:paraId="16F54FA0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561" w:type="dxa"/>
          </w:tcPr>
          <w:p w14:paraId="5BFC77E7" w14:textId="77777777" w:rsidR="00C742D7" w:rsidRPr="00F31D5C" w:rsidRDefault="00C742D7" w:rsidP="00C742D7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742D7" w14:paraId="32C1D8F0" w14:textId="77777777" w:rsidTr="00C742D7">
        <w:tc>
          <w:tcPr>
            <w:tcW w:w="668" w:type="dxa"/>
          </w:tcPr>
          <w:p w14:paraId="6EBEBBC8" w14:textId="77777777" w:rsidR="00C742D7" w:rsidRPr="00087F5B" w:rsidRDefault="00C742D7" w:rsidP="00C742D7">
            <w:pPr>
              <w:jc w:val="center"/>
            </w:pPr>
            <w:r w:rsidRPr="003E32B5">
              <w:rPr>
                <w:rFonts w:hint="eastAsia"/>
              </w:rPr>
              <w:t>⑤</w:t>
            </w:r>
          </w:p>
        </w:tc>
        <w:tc>
          <w:tcPr>
            <w:tcW w:w="1289" w:type="dxa"/>
          </w:tcPr>
          <w:p w14:paraId="2636DDAC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恢复按钮</w:t>
            </w:r>
          </w:p>
        </w:tc>
        <w:tc>
          <w:tcPr>
            <w:tcW w:w="1015" w:type="dxa"/>
          </w:tcPr>
          <w:p w14:paraId="21E2C642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13DCA35A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12737137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71CB0353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144B77C6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2E3E9AB5" w14:textId="77777777" w:rsidR="00C742D7" w:rsidRPr="00F31D5C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最后一个按钮</w:t>
            </w:r>
          </w:p>
        </w:tc>
      </w:tr>
      <w:tr w:rsidR="00C742D7" w14:paraId="70B34A20" w14:textId="77777777" w:rsidTr="00C742D7">
        <w:tc>
          <w:tcPr>
            <w:tcW w:w="668" w:type="dxa"/>
          </w:tcPr>
          <w:p w14:paraId="51AC3818" w14:textId="77777777" w:rsidR="00C742D7" w:rsidRPr="00087F5B" w:rsidRDefault="00C742D7" w:rsidP="00C742D7">
            <w:pPr>
              <w:jc w:val="center"/>
            </w:pPr>
            <w:r w:rsidRPr="003E32B5">
              <w:rPr>
                <w:rFonts w:hint="eastAsia"/>
              </w:rPr>
              <w:t>⑥</w:t>
            </w:r>
          </w:p>
        </w:tc>
        <w:tc>
          <w:tcPr>
            <w:tcW w:w="1289" w:type="dxa"/>
          </w:tcPr>
          <w:p w14:paraId="56F0C071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删除按钮</w:t>
            </w:r>
          </w:p>
        </w:tc>
        <w:tc>
          <w:tcPr>
            <w:tcW w:w="1015" w:type="dxa"/>
          </w:tcPr>
          <w:p w14:paraId="6D139314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3</w:t>
            </w:r>
          </w:p>
        </w:tc>
        <w:tc>
          <w:tcPr>
            <w:tcW w:w="992" w:type="dxa"/>
          </w:tcPr>
          <w:p w14:paraId="22FE52EA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2</w:t>
            </w:r>
          </w:p>
        </w:tc>
        <w:tc>
          <w:tcPr>
            <w:tcW w:w="709" w:type="dxa"/>
          </w:tcPr>
          <w:p w14:paraId="11BF9D2C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7EFD635E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353" w:type="dxa"/>
          </w:tcPr>
          <w:p w14:paraId="59DA0ACD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1CDD4BD7" w14:textId="77777777" w:rsidR="00C742D7" w:rsidRPr="00F31D5C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742D7" w14:paraId="4B908880" w14:textId="77777777" w:rsidTr="00C742D7">
        <w:tc>
          <w:tcPr>
            <w:tcW w:w="668" w:type="dxa"/>
          </w:tcPr>
          <w:p w14:paraId="292F915B" w14:textId="77777777" w:rsidR="00C742D7" w:rsidRPr="00087F5B" w:rsidRDefault="00C742D7" w:rsidP="00C742D7">
            <w:pPr>
              <w:jc w:val="center"/>
            </w:pPr>
            <w:r w:rsidRPr="003E32B5">
              <w:rPr>
                <w:rFonts w:hint="eastAsia"/>
              </w:rPr>
              <w:t>⑦</w:t>
            </w:r>
          </w:p>
        </w:tc>
        <w:tc>
          <w:tcPr>
            <w:tcW w:w="1289" w:type="dxa"/>
          </w:tcPr>
          <w:p w14:paraId="20E820E9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1015" w:type="dxa"/>
          </w:tcPr>
          <w:p w14:paraId="04433DC0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9</w:t>
            </w:r>
          </w:p>
        </w:tc>
        <w:tc>
          <w:tcPr>
            <w:tcW w:w="992" w:type="dxa"/>
          </w:tcPr>
          <w:p w14:paraId="22A49D95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9</w:t>
            </w:r>
          </w:p>
        </w:tc>
        <w:tc>
          <w:tcPr>
            <w:tcW w:w="709" w:type="dxa"/>
          </w:tcPr>
          <w:p w14:paraId="203E24C3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2</w:t>
            </w:r>
          </w:p>
        </w:tc>
        <w:tc>
          <w:tcPr>
            <w:tcW w:w="709" w:type="dxa"/>
          </w:tcPr>
          <w:p w14:paraId="0B151932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353" w:type="dxa"/>
          </w:tcPr>
          <w:p w14:paraId="43744A29" w14:textId="77777777" w:rsidR="00C742D7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5F4DED2C" w14:textId="77777777" w:rsidR="00C742D7" w:rsidRPr="00F31D5C" w:rsidRDefault="00C742D7" w:rsidP="00C742D7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742D7" w14:paraId="7174DF3D" w14:textId="77777777" w:rsidTr="00C742D7">
        <w:tc>
          <w:tcPr>
            <w:tcW w:w="668" w:type="dxa"/>
          </w:tcPr>
          <w:p w14:paraId="02D17656" w14:textId="77777777" w:rsidR="00C742D7" w:rsidRPr="003E32B5" w:rsidRDefault="00C742D7" w:rsidP="00C742D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⑧</w:t>
            </w:r>
          </w:p>
        </w:tc>
        <w:tc>
          <w:tcPr>
            <w:tcW w:w="1289" w:type="dxa"/>
          </w:tcPr>
          <w:p w14:paraId="38B580EF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恢复按钮</w:t>
            </w:r>
          </w:p>
        </w:tc>
        <w:tc>
          <w:tcPr>
            <w:tcW w:w="1015" w:type="dxa"/>
          </w:tcPr>
          <w:p w14:paraId="26201371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2</w:t>
            </w:r>
          </w:p>
        </w:tc>
        <w:tc>
          <w:tcPr>
            <w:tcW w:w="992" w:type="dxa"/>
          </w:tcPr>
          <w:p w14:paraId="37968C86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2</w:t>
            </w:r>
          </w:p>
        </w:tc>
        <w:tc>
          <w:tcPr>
            <w:tcW w:w="709" w:type="dxa"/>
          </w:tcPr>
          <w:p w14:paraId="2599CC8B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1848BE80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353" w:type="dxa"/>
          </w:tcPr>
          <w:p w14:paraId="39C0EB59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39118DAC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742D7" w14:paraId="20EA80B0" w14:textId="77777777" w:rsidTr="00C742D7">
        <w:tc>
          <w:tcPr>
            <w:tcW w:w="668" w:type="dxa"/>
          </w:tcPr>
          <w:p w14:paraId="2BA52C9C" w14:textId="77777777" w:rsidR="00C742D7" w:rsidRPr="003E32B5" w:rsidRDefault="00C742D7" w:rsidP="00C742D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⑨</w:t>
            </w:r>
          </w:p>
        </w:tc>
        <w:tc>
          <w:tcPr>
            <w:tcW w:w="1289" w:type="dxa"/>
          </w:tcPr>
          <w:p w14:paraId="7AAD237A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按钮</w:t>
            </w:r>
          </w:p>
        </w:tc>
        <w:tc>
          <w:tcPr>
            <w:tcW w:w="1015" w:type="dxa"/>
          </w:tcPr>
          <w:p w14:paraId="5F36F21C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59F30080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5A6710A8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3EF6D4EC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1E533E0C" w14:textId="1FB41F42" w:rsidR="00C742D7" w:rsidRDefault="00823F6D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61" w:type="dxa"/>
          </w:tcPr>
          <w:p w14:paraId="7A8023CE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最后一个按钮</w:t>
            </w:r>
          </w:p>
        </w:tc>
      </w:tr>
      <w:tr w:rsidR="00C742D7" w14:paraId="02B78F9D" w14:textId="77777777" w:rsidTr="00C742D7">
        <w:tc>
          <w:tcPr>
            <w:tcW w:w="668" w:type="dxa"/>
          </w:tcPr>
          <w:p w14:paraId="5F579450" w14:textId="77777777" w:rsidR="00C742D7" w:rsidRPr="003E32B5" w:rsidRDefault="00C742D7" w:rsidP="00C742D7">
            <w:pPr>
              <w:jc w:val="center"/>
              <w:rPr>
                <w:rFonts w:hint="eastAsia"/>
              </w:rPr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289" w:type="dxa"/>
          </w:tcPr>
          <w:p w14:paraId="3DE199A1" w14:textId="509AFEF5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</w:t>
            </w:r>
            <w:r w:rsidR="00823F6D">
              <w:rPr>
                <w:rFonts w:hint="eastAsia"/>
                <w:sz w:val="20"/>
                <w:szCs w:val="20"/>
              </w:rPr>
              <w:t>动态</w:t>
            </w:r>
            <w:r>
              <w:rPr>
                <w:rFonts w:hint="eastAsia"/>
                <w:sz w:val="20"/>
                <w:szCs w:val="20"/>
              </w:rPr>
              <w:t>信息按钮</w:t>
            </w:r>
          </w:p>
        </w:tc>
        <w:tc>
          <w:tcPr>
            <w:tcW w:w="1015" w:type="dxa"/>
          </w:tcPr>
          <w:p w14:paraId="12CF83CB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3DFFAF1B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14ED66AB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72886903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76318F73" w14:textId="514AF4ED" w:rsidR="00C742D7" w:rsidRDefault="00823F6D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61" w:type="dxa"/>
          </w:tcPr>
          <w:p w14:paraId="66591640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</w:t>
            </w:r>
          </w:p>
        </w:tc>
      </w:tr>
      <w:tr w:rsidR="00C742D7" w14:paraId="77F80ABE" w14:textId="77777777" w:rsidTr="00C742D7">
        <w:tc>
          <w:tcPr>
            <w:tcW w:w="668" w:type="dxa"/>
          </w:tcPr>
          <w:p w14:paraId="570D1EE6" w14:textId="77777777" w:rsidR="00C742D7" w:rsidRPr="004A7D7C" w:rsidRDefault="00C742D7" w:rsidP="00C742D7">
            <w:pPr>
              <w:jc w:val="center"/>
              <w:rPr>
                <w:rFonts w:hint="eastAsia"/>
              </w:rPr>
            </w:pPr>
            <w:r w:rsidRPr="003D722D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289" w:type="dxa"/>
          </w:tcPr>
          <w:p w14:paraId="2D67457C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1015" w:type="dxa"/>
          </w:tcPr>
          <w:p w14:paraId="6DE16E0D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992" w:type="dxa"/>
          </w:tcPr>
          <w:p w14:paraId="7C47D7EA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709" w:type="dxa"/>
          </w:tcPr>
          <w:p w14:paraId="6B331B20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709" w:type="dxa"/>
          </w:tcPr>
          <w:p w14:paraId="22A482DA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353" w:type="dxa"/>
          </w:tcPr>
          <w:p w14:paraId="1C3CB226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561" w:type="dxa"/>
          </w:tcPr>
          <w:p w14:paraId="5F8B242F" w14:textId="77777777" w:rsidR="00C742D7" w:rsidRDefault="00C742D7" w:rsidP="00C742D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一级界面</w:t>
            </w:r>
          </w:p>
        </w:tc>
      </w:tr>
    </w:tbl>
    <w:p w14:paraId="78D570FC" w14:textId="77777777" w:rsidR="00A05D77" w:rsidRDefault="00A05D77" w:rsidP="00A05D77"/>
    <w:p w14:paraId="55A3FCCE" w14:textId="77777777" w:rsidR="00073C37" w:rsidRDefault="00073C37" w:rsidP="00A05D77"/>
    <w:p w14:paraId="1FCC9B56" w14:textId="6D92F26B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7</w:t>
      </w:r>
      <w:r w:rsidRPr="00683BD9">
        <w:rPr>
          <w:rFonts w:hint="eastAsia"/>
          <w:sz w:val="24"/>
          <w:szCs w:val="24"/>
        </w:rPr>
        <w:t>.</w:t>
      </w:r>
      <w:r w:rsidR="00855CDD">
        <w:rPr>
          <w:rFonts w:hint="eastAsia"/>
          <w:sz w:val="24"/>
          <w:szCs w:val="24"/>
        </w:rPr>
        <w:t>2</w:t>
      </w:r>
      <w:r w:rsidR="00855CDD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动态反馈界面</w:t>
      </w:r>
    </w:p>
    <w:p w14:paraId="076FE486" w14:textId="2631D710" w:rsidR="00A05D77" w:rsidRDefault="007A5981" w:rsidP="00A05D77">
      <w:r>
        <w:object w:dxaOrig="15385" w:dyaOrig="10260" w14:anchorId="62E4AAFE">
          <v:shape id="_x0000_i1166" type="#_x0000_t75" style="width:387pt;height:258pt" o:ole="">
            <v:imagedata r:id="rId38" o:title=""/>
          </v:shape>
          <o:OLEObject Type="Embed" ProgID="Visio.Drawing.15" ShapeID="_x0000_i1166" DrawAspect="Content" ObjectID="_1609023886" r:id="rId39"/>
        </w:object>
      </w:r>
    </w:p>
    <w:p w14:paraId="2346AB60" w14:textId="6929503F" w:rsidR="00A05D77" w:rsidRDefault="00A05D77" w:rsidP="00A05D77"/>
    <w:p w14:paraId="0877614A" w14:textId="6F5F74C6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52"/>
        <w:gridCol w:w="1328"/>
        <w:gridCol w:w="992"/>
        <w:gridCol w:w="992"/>
        <w:gridCol w:w="709"/>
        <w:gridCol w:w="709"/>
        <w:gridCol w:w="1134"/>
        <w:gridCol w:w="1780"/>
      </w:tblGrid>
      <w:tr w:rsidR="004D0621" w14:paraId="78485DB8" w14:textId="77777777" w:rsidTr="00C678FB">
        <w:tc>
          <w:tcPr>
            <w:tcW w:w="652" w:type="dxa"/>
            <w:shd w:val="clear" w:color="auto" w:fill="E7E6E6" w:themeFill="background2"/>
          </w:tcPr>
          <w:p w14:paraId="68C186C0" w14:textId="77777777" w:rsidR="004D0621" w:rsidRPr="00004804" w:rsidRDefault="004D0621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328" w:type="dxa"/>
            <w:shd w:val="clear" w:color="auto" w:fill="E7E6E6" w:themeFill="background2"/>
          </w:tcPr>
          <w:p w14:paraId="635B6903" w14:textId="77777777" w:rsidR="004D0621" w:rsidRPr="00004804" w:rsidRDefault="004D0621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92" w:type="dxa"/>
            <w:shd w:val="clear" w:color="auto" w:fill="E7E6E6" w:themeFill="background2"/>
          </w:tcPr>
          <w:p w14:paraId="44D87C32" w14:textId="77777777" w:rsidR="004D0621" w:rsidRPr="00004804" w:rsidRDefault="004D0621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4021576A" w14:textId="77777777" w:rsidR="004D0621" w:rsidRPr="00004804" w:rsidRDefault="004D0621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5A2361C3" w14:textId="77777777" w:rsidR="004D0621" w:rsidRPr="00004804" w:rsidRDefault="004D0621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1A6A5108" w14:textId="77777777" w:rsidR="004D0621" w:rsidRPr="00004804" w:rsidRDefault="004D0621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34" w:type="dxa"/>
            <w:shd w:val="clear" w:color="auto" w:fill="E7E6E6" w:themeFill="background2"/>
          </w:tcPr>
          <w:p w14:paraId="7BB3558D" w14:textId="77777777" w:rsidR="004D0621" w:rsidRDefault="004D0621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780" w:type="dxa"/>
            <w:shd w:val="clear" w:color="auto" w:fill="E7E6E6" w:themeFill="background2"/>
          </w:tcPr>
          <w:p w14:paraId="29E60486" w14:textId="77777777" w:rsidR="004D0621" w:rsidRPr="00004804" w:rsidRDefault="004D0621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4D0621" w14:paraId="3F98A30A" w14:textId="77777777" w:rsidTr="00C678FB">
        <w:tc>
          <w:tcPr>
            <w:tcW w:w="652" w:type="dxa"/>
          </w:tcPr>
          <w:p w14:paraId="0B406245" w14:textId="77777777" w:rsidR="004D0621" w:rsidRPr="00431194" w:rsidRDefault="004D0621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328" w:type="dxa"/>
          </w:tcPr>
          <w:p w14:paraId="40069F73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992" w:type="dxa"/>
          </w:tcPr>
          <w:p w14:paraId="591FC2F6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32873C72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9" w:type="dxa"/>
          </w:tcPr>
          <w:p w14:paraId="0926BC88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9" w:type="dxa"/>
          </w:tcPr>
          <w:p w14:paraId="2E1B5C17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6AA8980C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780" w:type="dxa"/>
          </w:tcPr>
          <w:p w14:paraId="60DDFF51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0621" w14:paraId="35103D90" w14:textId="77777777" w:rsidTr="00C678FB">
        <w:tc>
          <w:tcPr>
            <w:tcW w:w="652" w:type="dxa"/>
          </w:tcPr>
          <w:p w14:paraId="5DB37D97" w14:textId="77777777" w:rsidR="004D0621" w:rsidRPr="00087F5B" w:rsidRDefault="004D0621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328" w:type="dxa"/>
          </w:tcPr>
          <w:p w14:paraId="49E5E438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992" w:type="dxa"/>
          </w:tcPr>
          <w:p w14:paraId="1371146F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7429A2DD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7C59EF7E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2145B4AE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0A312D17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780" w:type="dxa"/>
          </w:tcPr>
          <w:p w14:paraId="1B9B6F79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0621" w14:paraId="762838F0" w14:textId="77777777" w:rsidTr="00C678FB">
        <w:tc>
          <w:tcPr>
            <w:tcW w:w="652" w:type="dxa"/>
          </w:tcPr>
          <w:p w14:paraId="4B169787" w14:textId="77777777" w:rsidR="004D0621" w:rsidRPr="00087F5B" w:rsidRDefault="004D0621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328" w:type="dxa"/>
          </w:tcPr>
          <w:p w14:paraId="3CBFE432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992" w:type="dxa"/>
          </w:tcPr>
          <w:p w14:paraId="28A216F3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992" w:type="dxa"/>
          </w:tcPr>
          <w:p w14:paraId="6D573860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461A9B62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9" w:type="dxa"/>
          </w:tcPr>
          <w:p w14:paraId="05C7D6A5" w14:textId="77777777" w:rsidR="004D0621" w:rsidRPr="00004804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5E823BD3" w14:textId="77777777" w:rsidR="004D0621" w:rsidRPr="00F31D5C" w:rsidRDefault="004D0621" w:rsidP="00C678FB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80" w:type="dxa"/>
          </w:tcPr>
          <w:p w14:paraId="453DFD38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0621" w14:paraId="0A808643" w14:textId="77777777" w:rsidTr="00C678FB">
        <w:tc>
          <w:tcPr>
            <w:tcW w:w="652" w:type="dxa"/>
          </w:tcPr>
          <w:p w14:paraId="001D491A" w14:textId="77777777" w:rsidR="004D0621" w:rsidRPr="00087F5B" w:rsidRDefault="004D0621" w:rsidP="00C678FB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328" w:type="dxa"/>
          </w:tcPr>
          <w:p w14:paraId="7E8A0BEF" w14:textId="4693968E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</w:t>
            </w:r>
            <w:r w:rsidR="00170B92">
              <w:rPr>
                <w:rFonts w:hint="eastAsia"/>
                <w:sz w:val="20"/>
                <w:szCs w:val="20"/>
              </w:rPr>
              <w:t>动态</w:t>
            </w:r>
            <w:r>
              <w:rPr>
                <w:rFonts w:hint="eastAsia"/>
                <w:sz w:val="20"/>
                <w:szCs w:val="20"/>
              </w:rPr>
              <w:t>反馈统计列表</w:t>
            </w:r>
          </w:p>
        </w:tc>
        <w:tc>
          <w:tcPr>
            <w:tcW w:w="992" w:type="dxa"/>
          </w:tcPr>
          <w:p w14:paraId="10F8D773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356E0FCC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709" w:type="dxa"/>
          </w:tcPr>
          <w:p w14:paraId="5A60E7B7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9" w:type="dxa"/>
          </w:tcPr>
          <w:p w14:paraId="52A632D1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134" w:type="dxa"/>
          </w:tcPr>
          <w:p w14:paraId="4CF865E0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780" w:type="dxa"/>
          </w:tcPr>
          <w:p w14:paraId="70691611" w14:textId="77777777" w:rsidR="004D0621" w:rsidRPr="00F31D5C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0621" w14:paraId="6D93BCFF" w14:textId="77777777" w:rsidTr="00C678FB">
        <w:tc>
          <w:tcPr>
            <w:tcW w:w="652" w:type="dxa"/>
          </w:tcPr>
          <w:p w14:paraId="7FAB6405" w14:textId="77777777" w:rsidR="004D0621" w:rsidRPr="00087F5B" w:rsidRDefault="004D0621" w:rsidP="00C678FB">
            <w:pPr>
              <w:jc w:val="center"/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328" w:type="dxa"/>
          </w:tcPr>
          <w:p w14:paraId="6D29100C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具体反馈信息按钮</w:t>
            </w:r>
          </w:p>
        </w:tc>
        <w:tc>
          <w:tcPr>
            <w:tcW w:w="992" w:type="dxa"/>
          </w:tcPr>
          <w:p w14:paraId="5B597C7E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1309C96A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7980A09A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569E1D85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0ADF4E9D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 w:rsidRPr="00EF3F05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33D7819A" w14:textId="1B7A43DD" w:rsidR="004D0621" w:rsidRPr="00F31D5C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，点击跳转到</w:t>
            </w:r>
            <w:r w:rsidR="00823F6D">
              <w:rPr>
                <w:rFonts w:hint="eastAsia"/>
                <w:sz w:val="20"/>
                <w:szCs w:val="20"/>
              </w:rPr>
              <w:t>详细</w:t>
            </w:r>
            <w:r w:rsidRPr="006053F4">
              <w:rPr>
                <w:rFonts w:hint="eastAsia"/>
                <w:sz w:val="20"/>
                <w:szCs w:val="20"/>
              </w:rPr>
              <w:t>信息</w:t>
            </w:r>
            <w:r w:rsidRPr="006053F4">
              <w:rPr>
                <w:sz w:val="20"/>
                <w:szCs w:val="20"/>
              </w:rPr>
              <w:t>(</w:t>
            </w:r>
            <w:r>
              <w:rPr>
                <w:rFonts w:hint="eastAsia"/>
                <w:sz w:val="20"/>
                <w:szCs w:val="20"/>
              </w:rPr>
              <w:t>动态</w:t>
            </w:r>
            <w:r w:rsidRPr="006053F4">
              <w:rPr>
                <w:sz w:val="20"/>
                <w:szCs w:val="20"/>
              </w:rPr>
              <w:t>)界面</w:t>
            </w:r>
          </w:p>
        </w:tc>
      </w:tr>
      <w:tr w:rsidR="004D0621" w14:paraId="5F039901" w14:textId="77777777" w:rsidTr="00C678FB">
        <w:tc>
          <w:tcPr>
            <w:tcW w:w="652" w:type="dxa"/>
          </w:tcPr>
          <w:p w14:paraId="57C66A7C" w14:textId="77777777" w:rsidR="004D0621" w:rsidRPr="00087F5B" w:rsidRDefault="004D0621" w:rsidP="00C678FB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328" w:type="dxa"/>
          </w:tcPr>
          <w:p w14:paraId="71F00DF5" w14:textId="4074AA8D" w:rsidR="004D0621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</w:t>
            </w:r>
            <w:r w:rsidR="004D0621">
              <w:rPr>
                <w:rFonts w:hint="eastAsia"/>
                <w:sz w:val="20"/>
                <w:szCs w:val="20"/>
              </w:rPr>
              <w:t>按钮</w:t>
            </w:r>
          </w:p>
        </w:tc>
        <w:tc>
          <w:tcPr>
            <w:tcW w:w="992" w:type="dxa"/>
          </w:tcPr>
          <w:p w14:paraId="215453F6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3B25C3D5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32D69673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6D568BF9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2C44B343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 w:rsidRPr="00EF3F05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629DE914" w14:textId="77777777" w:rsidR="004D0621" w:rsidRPr="00F31D5C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二个按钮</w:t>
            </w:r>
          </w:p>
        </w:tc>
      </w:tr>
      <w:tr w:rsidR="004D0621" w14:paraId="715A8E66" w14:textId="77777777" w:rsidTr="00C678FB">
        <w:tc>
          <w:tcPr>
            <w:tcW w:w="652" w:type="dxa"/>
          </w:tcPr>
          <w:p w14:paraId="2811950E" w14:textId="77777777" w:rsidR="004D0621" w:rsidRPr="00087F5B" w:rsidRDefault="004D0621" w:rsidP="00C678FB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328" w:type="dxa"/>
          </w:tcPr>
          <w:p w14:paraId="458FFDD2" w14:textId="4CC44115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</w:t>
            </w:r>
            <w:r w:rsidR="00C678FB">
              <w:rPr>
                <w:rFonts w:hint="eastAsia"/>
                <w:sz w:val="20"/>
                <w:szCs w:val="20"/>
              </w:rPr>
              <w:t>删除</w:t>
            </w:r>
            <w:r>
              <w:rPr>
                <w:rFonts w:hint="eastAsia"/>
                <w:sz w:val="20"/>
                <w:szCs w:val="20"/>
              </w:rPr>
              <w:t>按钮</w:t>
            </w:r>
          </w:p>
        </w:tc>
        <w:tc>
          <w:tcPr>
            <w:tcW w:w="992" w:type="dxa"/>
          </w:tcPr>
          <w:p w14:paraId="400942EC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9</w:t>
            </w:r>
          </w:p>
        </w:tc>
        <w:tc>
          <w:tcPr>
            <w:tcW w:w="992" w:type="dxa"/>
          </w:tcPr>
          <w:p w14:paraId="3E592536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0</w:t>
            </w:r>
          </w:p>
        </w:tc>
        <w:tc>
          <w:tcPr>
            <w:tcW w:w="709" w:type="dxa"/>
          </w:tcPr>
          <w:p w14:paraId="7CF55B69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6BC0C054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134" w:type="dxa"/>
          </w:tcPr>
          <w:p w14:paraId="5C9F5A03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 w:rsidRPr="00F3493D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684D1CE6" w14:textId="77777777" w:rsidR="004D0621" w:rsidRPr="00F31D5C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0621" w14:paraId="44CE83D5" w14:textId="77777777" w:rsidTr="00C678FB">
        <w:tc>
          <w:tcPr>
            <w:tcW w:w="652" w:type="dxa"/>
          </w:tcPr>
          <w:p w14:paraId="3A15E002" w14:textId="77777777" w:rsidR="004D0621" w:rsidRPr="00087F5B" w:rsidRDefault="004D0621" w:rsidP="00C678FB">
            <w:pPr>
              <w:jc w:val="center"/>
            </w:pPr>
            <w:r w:rsidRPr="006053F4">
              <w:rPr>
                <w:rFonts w:hint="eastAsia"/>
              </w:rPr>
              <w:t>⑧</w:t>
            </w:r>
          </w:p>
        </w:tc>
        <w:tc>
          <w:tcPr>
            <w:tcW w:w="1328" w:type="dxa"/>
          </w:tcPr>
          <w:p w14:paraId="743F776D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992" w:type="dxa"/>
          </w:tcPr>
          <w:p w14:paraId="41D59479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9</w:t>
            </w:r>
          </w:p>
        </w:tc>
        <w:tc>
          <w:tcPr>
            <w:tcW w:w="992" w:type="dxa"/>
          </w:tcPr>
          <w:p w14:paraId="39ADB3CF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9</w:t>
            </w:r>
          </w:p>
        </w:tc>
        <w:tc>
          <w:tcPr>
            <w:tcW w:w="709" w:type="dxa"/>
          </w:tcPr>
          <w:p w14:paraId="57D7DB79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2</w:t>
            </w:r>
          </w:p>
        </w:tc>
        <w:tc>
          <w:tcPr>
            <w:tcW w:w="709" w:type="dxa"/>
          </w:tcPr>
          <w:p w14:paraId="0F0B918B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134" w:type="dxa"/>
          </w:tcPr>
          <w:p w14:paraId="49DB3A24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 w:rsidRPr="00F3493D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7A525D34" w14:textId="77777777" w:rsidR="004D0621" w:rsidRPr="00F31D5C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0621" w14:paraId="015C5CD5" w14:textId="77777777" w:rsidTr="00C678FB">
        <w:tc>
          <w:tcPr>
            <w:tcW w:w="652" w:type="dxa"/>
          </w:tcPr>
          <w:p w14:paraId="41A46A9B" w14:textId="77777777" w:rsidR="004D0621" w:rsidRPr="006053F4" w:rsidRDefault="004D0621" w:rsidP="00C678FB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328" w:type="dxa"/>
          </w:tcPr>
          <w:p w14:paraId="5B9A892F" w14:textId="41E10381" w:rsidR="004D0621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</w:t>
            </w:r>
            <w:r w:rsidR="004D0621">
              <w:rPr>
                <w:rFonts w:hint="eastAsia"/>
                <w:sz w:val="20"/>
                <w:szCs w:val="20"/>
              </w:rPr>
              <w:t>与反馈回复框</w:t>
            </w:r>
          </w:p>
        </w:tc>
        <w:tc>
          <w:tcPr>
            <w:tcW w:w="992" w:type="dxa"/>
          </w:tcPr>
          <w:p w14:paraId="528DB7D9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</w:t>
            </w:r>
          </w:p>
        </w:tc>
        <w:tc>
          <w:tcPr>
            <w:tcW w:w="992" w:type="dxa"/>
          </w:tcPr>
          <w:p w14:paraId="21D2EFA1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5</w:t>
            </w:r>
          </w:p>
        </w:tc>
        <w:tc>
          <w:tcPr>
            <w:tcW w:w="709" w:type="dxa"/>
          </w:tcPr>
          <w:p w14:paraId="343FA744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0</w:t>
            </w:r>
          </w:p>
        </w:tc>
        <w:tc>
          <w:tcPr>
            <w:tcW w:w="709" w:type="dxa"/>
          </w:tcPr>
          <w:p w14:paraId="0900A2E4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20</w:t>
            </w:r>
          </w:p>
        </w:tc>
        <w:tc>
          <w:tcPr>
            <w:tcW w:w="1134" w:type="dxa"/>
          </w:tcPr>
          <w:p w14:paraId="7875A75E" w14:textId="77777777" w:rsidR="004D0621" w:rsidRPr="00E0678B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54A2B73C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0621" w14:paraId="66B9E8B3" w14:textId="77777777" w:rsidTr="00C678FB">
        <w:tc>
          <w:tcPr>
            <w:tcW w:w="652" w:type="dxa"/>
          </w:tcPr>
          <w:p w14:paraId="4F61F74C" w14:textId="77777777" w:rsidR="004D0621" w:rsidRPr="006053F4" w:rsidRDefault="004D0621" w:rsidP="00C678FB">
            <w:pPr>
              <w:jc w:val="center"/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328" w:type="dxa"/>
          </w:tcPr>
          <w:p w14:paraId="7C5906FB" w14:textId="7D8581EC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</w:t>
            </w:r>
            <w:r w:rsidR="00C678FB">
              <w:rPr>
                <w:rFonts w:hint="eastAsia"/>
                <w:sz w:val="20"/>
                <w:szCs w:val="20"/>
              </w:rPr>
              <w:t>发起</w:t>
            </w:r>
            <w:r>
              <w:rPr>
                <w:rFonts w:hint="eastAsia"/>
                <w:sz w:val="20"/>
                <w:szCs w:val="20"/>
              </w:rPr>
              <w:t>者的回复输入框</w:t>
            </w:r>
          </w:p>
        </w:tc>
        <w:tc>
          <w:tcPr>
            <w:tcW w:w="992" w:type="dxa"/>
          </w:tcPr>
          <w:p w14:paraId="7E6DD7D2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56FD913E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4</w:t>
            </w:r>
          </w:p>
        </w:tc>
        <w:tc>
          <w:tcPr>
            <w:tcW w:w="709" w:type="dxa"/>
          </w:tcPr>
          <w:p w14:paraId="58B9DE66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6D95D7F4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134" w:type="dxa"/>
          </w:tcPr>
          <w:p w14:paraId="288A90DF" w14:textId="77777777" w:rsidR="004D0621" w:rsidRPr="00E0678B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66E47DC5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0621" w14:paraId="1758305D" w14:textId="77777777" w:rsidTr="00C678FB">
        <w:tc>
          <w:tcPr>
            <w:tcW w:w="652" w:type="dxa"/>
          </w:tcPr>
          <w:p w14:paraId="0520F7B8" w14:textId="77777777" w:rsidR="004D0621" w:rsidRPr="006053F4" w:rsidRDefault="004D0621" w:rsidP="00C678FB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328" w:type="dxa"/>
          </w:tcPr>
          <w:p w14:paraId="5CCBF568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举报者的回复输入框</w:t>
            </w:r>
          </w:p>
        </w:tc>
        <w:tc>
          <w:tcPr>
            <w:tcW w:w="992" w:type="dxa"/>
          </w:tcPr>
          <w:p w14:paraId="17926D07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676D5BA4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3</w:t>
            </w:r>
          </w:p>
        </w:tc>
        <w:tc>
          <w:tcPr>
            <w:tcW w:w="709" w:type="dxa"/>
          </w:tcPr>
          <w:p w14:paraId="696181F6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5CC39CF9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134" w:type="dxa"/>
          </w:tcPr>
          <w:p w14:paraId="5769D7CB" w14:textId="77777777" w:rsidR="004D0621" w:rsidRPr="00E0678B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128870B3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0621" w14:paraId="69710AAE" w14:textId="77777777" w:rsidTr="00C678FB">
        <w:tc>
          <w:tcPr>
            <w:tcW w:w="652" w:type="dxa"/>
          </w:tcPr>
          <w:p w14:paraId="2D440F24" w14:textId="77777777" w:rsidR="004D0621" w:rsidRPr="006053F4" w:rsidRDefault="004D0621" w:rsidP="00C678FB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⑫</w:t>
            </w:r>
          </w:p>
        </w:tc>
        <w:tc>
          <w:tcPr>
            <w:tcW w:w="1328" w:type="dxa"/>
          </w:tcPr>
          <w:p w14:paraId="2705AA20" w14:textId="63588CB7" w:rsidR="004D0621" w:rsidRDefault="00170B92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动态</w:t>
            </w:r>
            <w:r w:rsidR="004D0621">
              <w:rPr>
                <w:rFonts w:hint="eastAsia"/>
                <w:sz w:val="20"/>
                <w:szCs w:val="20"/>
              </w:rPr>
              <w:t>按钮</w:t>
            </w:r>
          </w:p>
        </w:tc>
        <w:tc>
          <w:tcPr>
            <w:tcW w:w="992" w:type="dxa"/>
          </w:tcPr>
          <w:p w14:paraId="1F5C637F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97</w:t>
            </w:r>
          </w:p>
        </w:tc>
        <w:tc>
          <w:tcPr>
            <w:tcW w:w="992" w:type="dxa"/>
          </w:tcPr>
          <w:p w14:paraId="3661B8C2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9</w:t>
            </w:r>
          </w:p>
        </w:tc>
        <w:tc>
          <w:tcPr>
            <w:tcW w:w="709" w:type="dxa"/>
          </w:tcPr>
          <w:p w14:paraId="5DF9B81A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9" w:type="dxa"/>
          </w:tcPr>
          <w:p w14:paraId="50189E2D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5B79114B" w14:textId="77777777" w:rsidR="004D0621" w:rsidRPr="00E0678B" w:rsidRDefault="004D0621" w:rsidP="00C678FB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80" w:type="dxa"/>
          </w:tcPr>
          <w:p w14:paraId="4E994821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D0621" w14:paraId="500FDA56" w14:textId="77777777" w:rsidTr="00C678FB">
        <w:tc>
          <w:tcPr>
            <w:tcW w:w="652" w:type="dxa"/>
          </w:tcPr>
          <w:p w14:paraId="30B3963F" w14:textId="77777777" w:rsidR="004D0621" w:rsidRPr="006053F4" w:rsidRDefault="004D0621" w:rsidP="00C678FB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⑬</w:t>
            </w:r>
          </w:p>
        </w:tc>
        <w:tc>
          <w:tcPr>
            <w:tcW w:w="1328" w:type="dxa"/>
          </w:tcPr>
          <w:p w14:paraId="7497AAFA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取消按钮</w:t>
            </w:r>
          </w:p>
        </w:tc>
        <w:tc>
          <w:tcPr>
            <w:tcW w:w="992" w:type="dxa"/>
          </w:tcPr>
          <w:p w14:paraId="79872C95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97</w:t>
            </w:r>
          </w:p>
        </w:tc>
        <w:tc>
          <w:tcPr>
            <w:tcW w:w="992" w:type="dxa"/>
          </w:tcPr>
          <w:p w14:paraId="51C64265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9</w:t>
            </w:r>
          </w:p>
        </w:tc>
        <w:tc>
          <w:tcPr>
            <w:tcW w:w="709" w:type="dxa"/>
          </w:tcPr>
          <w:p w14:paraId="3DEDF6AE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9" w:type="dxa"/>
          </w:tcPr>
          <w:p w14:paraId="6D1D50D1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18B25970" w14:textId="77777777" w:rsidR="004D0621" w:rsidRPr="00E0678B" w:rsidRDefault="004D0621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0D1DECBE" w14:textId="77777777" w:rsidR="004D0621" w:rsidRDefault="004D0621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A5981" w14:paraId="24E180F6" w14:textId="77777777" w:rsidTr="00C678FB">
        <w:tc>
          <w:tcPr>
            <w:tcW w:w="652" w:type="dxa"/>
          </w:tcPr>
          <w:p w14:paraId="519E8731" w14:textId="22CA8D38" w:rsidR="007A5981" w:rsidRPr="004A7D7C" w:rsidRDefault="007A5981" w:rsidP="007A5981">
            <w:pPr>
              <w:jc w:val="center"/>
              <w:rPr>
                <w:rFonts w:ascii="Cambria Math" w:hAnsi="Cambria Math" w:cs="Cambria Math"/>
              </w:rPr>
            </w:pPr>
            <w:r w:rsidRPr="007A5981">
              <w:rPr>
                <w:rFonts w:ascii="Cambria Math" w:hAnsi="Cambria Math" w:cs="Cambria Math"/>
              </w:rPr>
              <w:t>⑭</w:t>
            </w:r>
          </w:p>
        </w:tc>
        <w:tc>
          <w:tcPr>
            <w:tcW w:w="1328" w:type="dxa"/>
          </w:tcPr>
          <w:p w14:paraId="49B54542" w14:textId="1A406709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992" w:type="dxa"/>
          </w:tcPr>
          <w:p w14:paraId="4A2EC261" w14:textId="33BD8921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992" w:type="dxa"/>
          </w:tcPr>
          <w:p w14:paraId="7EE3CF10" w14:textId="09428E0F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709" w:type="dxa"/>
          </w:tcPr>
          <w:p w14:paraId="048B9220" w14:textId="59508B79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709" w:type="dxa"/>
          </w:tcPr>
          <w:p w14:paraId="79718C18" w14:textId="02037960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134" w:type="dxa"/>
          </w:tcPr>
          <w:p w14:paraId="141876F2" w14:textId="5A54183D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80" w:type="dxa"/>
          </w:tcPr>
          <w:p w14:paraId="0997F011" w14:textId="6732B720" w:rsidR="007A5981" w:rsidRPr="00E0678B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一级界面</w:t>
            </w:r>
          </w:p>
        </w:tc>
      </w:tr>
    </w:tbl>
    <w:p w14:paraId="70F880F0" w14:textId="77777777" w:rsidR="00A05D77" w:rsidRDefault="00A05D77" w:rsidP="00A05D77"/>
    <w:p w14:paraId="6A9E9795" w14:textId="141465D2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lastRenderedPageBreak/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7</w:t>
      </w:r>
      <w:r w:rsidRPr="00683BD9">
        <w:rPr>
          <w:rFonts w:hint="eastAsia"/>
          <w:sz w:val="24"/>
          <w:szCs w:val="24"/>
        </w:rPr>
        <w:t>.</w:t>
      </w:r>
      <w:r w:rsidR="00855CDD">
        <w:rPr>
          <w:rFonts w:hint="eastAsia"/>
          <w:sz w:val="24"/>
          <w:szCs w:val="24"/>
        </w:rPr>
        <w:t>3</w:t>
      </w:r>
      <w:r w:rsidRPr="00683BD9">
        <w:rPr>
          <w:sz w:val="24"/>
          <w:szCs w:val="24"/>
        </w:rPr>
        <w:t xml:space="preserve"> </w:t>
      </w:r>
      <w:r w:rsidR="00C742D7">
        <w:rPr>
          <w:rFonts w:hint="eastAsia"/>
          <w:sz w:val="24"/>
          <w:szCs w:val="24"/>
        </w:rPr>
        <w:t>详细</w:t>
      </w:r>
      <w:r>
        <w:rPr>
          <w:rFonts w:hint="eastAsia"/>
          <w:sz w:val="24"/>
          <w:szCs w:val="24"/>
        </w:rPr>
        <w:t>信息(动态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界面</w:t>
      </w:r>
    </w:p>
    <w:p w14:paraId="24F5A5DA" w14:textId="2CE23D83" w:rsidR="00F27D5B" w:rsidRPr="00A05D77" w:rsidRDefault="00823F6D">
      <w:r>
        <w:object w:dxaOrig="15660" w:dyaOrig="9865" w14:anchorId="75766F3D">
          <v:shape id="_x0000_i1132" type="#_x0000_t75" style="width:415.2pt;height:261.6pt" o:ole="">
            <v:imagedata r:id="rId40" o:title=""/>
          </v:shape>
          <o:OLEObject Type="Embed" ProgID="Visio.Drawing.15" ShapeID="_x0000_i1132" DrawAspect="Content" ObjectID="_1609023887" r:id="rId41"/>
        </w:object>
      </w:r>
    </w:p>
    <w:p w14:paraId="14B63198" w14:textId="2C99527C" w:rsidR="00F27D5B" w:rsidRDefault="00F27D5B"/>
    <w:p w14:paraId="50A000E4" w14:textId="3C0FC02C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17" w:type="dxa"/>
        <w:tblLook w:val="04A0" w:firstRow="1" w:lastRow="0" w:firstColumn="1" w:lastColumn="0" w:noHBand="0" w:noVBand="1"/>
      </w:tblPr>
      <w:tblGrid>
        <w:gridCol w:w="702"/>
        <w:gridCol w:w="1409"/>
        <w:gridCol w:w="988"/>
        <w:gridCol w:w="988"/>
        <w:gridCol w:w="708"/>
        <w:gridCol w:w="708"/>
        <w:gridCol w:w="1164"/>
        <w:gridCol w:w="1550"/>
      </w:tblGrid>
      <w:tr w:rsidR="00823F6D" w14:paraId="6DEA1212" w14:textId="77777777" w:rsidTr="00A82F79">
        <w:tc>
          <w:tcPr>
            <w:tcW w:w="702" w:type="dxa"/>
            <w:shd w:val="clear" w:color="auto" w:fill="E7E6E6" w:themeFill="background2"/>
          </w:tcPr>
          <w:bookmarkEnd w:id="8"/>
          <w:p w14:paraId="4ED16135" w14:textId="77777777" w:rsidR="00823F6D" w:rsidRPr="00004804" w:rsidRDefault="00823F6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409" w:type="dxa"/>
            <w:shd w:val="clear" w:color="auto" w:fill="E7E6E6" w:themeFill="background2"/>
          </w:tcPr>
          <w:p w14:paraId="518B195D" w14:textId="77777777" w:rsidR="00823F6D" w:rsidRPr="00004804" w:rsidRDefault="00823F6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88" w:type="dxa"/>
            <w:shd w:val="clear" w:color="auto" w:fill="E7E6E6" w:themeFill="background2"/>
          </w:tcPr>
          <w:p w14:paraId="6058E48B" w14:textId="77777777" w:rsidR="00823F6D" w:rsidRPr="00004804" w:rsidRDefault="00823F6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88" w:type="dxa"/>
            <w:shd w:val="clear" w:color="auto" w:fill="E7E6E6" w:themeFill="background2"/>
          </w:tcPr>
          <w:p w14:paraId="4D448794" w14:textId="77777777" w:rsidR="00823F6D" w:rsidRPr="00004804" w:rsidRDefault="00823F6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8" w:type="dxa"/>
            <w:shd w:val="clear" w:color="auto" w:fill="E7E6E6" w:themeFill="background2"/>
          </w:tcPr>
          <w:p w14:paraId="591225DC" w14:textId="77777777" w:rsidR="00823F6D" w:rsidRPr="00004804" w:rsidRDefault="00823F6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8" w:type="dxa"/>
            <w:shd w:val="clear" w:color="auto" w:fill="E7E6E6" w:themeFill="background2"/>
          </w:tcPr>
          <w:p w14:paraId="284354BF" w14:textId="77777777" w:rsidR="00823F6D" w:rsidRPr="00004804" w:rsidRDefault="00823F6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64" w:type="dxa"/>
            <w:shd w:val="clear" w:color="auto" w:fill="E7E6E6" w:themeFill="background2"/>
          </w:tcPr>
          <w:p w14:paraId="3A16E579" w14:textId="77777777" w:rsidR="00823F6D" w:rsidRDefault="00823F6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550" w:type="dxa"/>
            <w:shd w:val="clear" w:color="auto" w:fill="E7E6E6" w:themeFill="background2"/>
          </w:tcPr>
          <w:p w14:paraId="1B6E34BE" w14:textId="77777777" w:rsidR="00823F6D" w:rsidRPr="00004804" w:rsidRDefault="00823F6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823F6D" w14:paraId="24CBD616" w14:textId="77777777" w:rsidTr="00A82F79">
        <w:tc>
          <w:tcPr>
            <w:tcW w:w="702" w:type="dxa"/>
          </w:tcPr>
          <w:p w14:paraId="47C42D75" w14:textId="77777777" w:rsidR="00823F6D" w:rsidRPr="00431194" w:rsidRDefault="00823F6D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409" w:type="dxa"/>
          </w:tcPr>
          <w:p w14:paraId="4C10B127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988" w:type="dxa"/>
          </w:tcPr>
          <w:p w14:paraId="3769023B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0</w:t>
            </w:r>
          </w:p>
        </w:tc>
        <w:tc>
          <w:tcPr>
            <w:tcW w:w="988" w:type="dxa"/>
          </w:tcPr>
          <w:p w14:paraId="52875BD6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5</w:t>
            </w:r>
          </w:p>
        </w:tc>
        <w:tc>
          <w:tcPr>
            <w:tcW w:w="708" w:type="dxa"/>
          </w:tcPr>
          <w:p w14:paraId="2DDB08BE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</w:t>
            </w:r>
          </w:p>
        </w:tc>
        <w:tc>
          <w:tcPr>
            <w:tcW w:w="708" w:type="dxa"/>
          </w:tcPr>
          <w:p w14:paraId="46EB3F5C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164" w:type="dxa"/>
          </w:tcPr>
          <w:p w14:paraId="49EA7A32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 w:rsidRPr="00AF27F7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435EBED5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23F6D" w14:paraId="6FBD73BC" w14:textId="77777777" w:rsidTr="00A82F79">
        <w:tc>
          <w:tcPr>
            <w:tcW w:w="702" w:type="dxa"/>
          </w:tcPr>
          <w:p w14:paraId="3AE0C244" w14:textId="77777777" w:rsidR="00823F6D" w:rsidRPr="00087F5B" w:rsidRDefault="00823F6D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409" w:type="dxa"/>
          </w:tcPr>
          <w:p w14:paraId="5B896DFD" w14:textId="45685C9E" w:rsidR="00823F6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动态</w:t>
            </w:r>
            <w:r w:rsidR="00823F6D">
              <w:rPr>
                <w:rFonts w:hint="eastAsia"/>
                <w:sz w:val="20"/>
                <w:szCs w:val="20"/>
              </w:rPr>
              <w:t>信息显示框</w:t>
            </w:r>
          </w:p>
        </w:tc>
        <w:tc>
          <w:tcPr>
            <w:tcW w:w="988" w:type="dxa"/>
          </w:tcPr>
          <w:p w14:paraId="424D6118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988" w:type="dxa"/>
          </w:tcPr>
          <w:p w14:paraId="2D92BBEC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8" w:type="dxa"/>
          </w:tcPr>
          <w:p w14:paraId="71401D48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8" w:type="dxa"/>
          </w:tcPr>
          <w:p w14:paraId="43B0371C" w14:textId="09132412" w:rsidR="00823F6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  <w:r w:rsidR="00823F6D">
              <w:rPr>
                <w:rFonts w:hint="eastAsia"/>
                <w:sz w:val="20"/>
                <w:szCs w:val="20"/>
              </w:rPr>
              <w:t>90</w:t>
            </w:r>
          </w:p>
        </w:tc>
        <w:tc>
          <w:tcPr>
            <w:tcW w:w="1164" w:type="dxa"/>
          </w:tcPr>
          <w:p w14:paraId="5A3F1300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 w:rsidRPr="00AF27F7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40C8BB12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23F6D" w14:paraId="7BAA0FBA" w14:textId="77777777" w:rsidTr="00A82F79">
        <w:tc>
          <w:tcPr>
            <w:tcW w:w="702" w:type="dxa"/>
          </w:tcPr>
          <w:p w14:paraId="520DD71A" w14:textId="77777777" w:rsidR="00823F6D" w:rsidRPr="00087F5B" w:rsidRDefault="00823F6D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409" w:type="dxa"/>
          </w:tcPr>
          <w:p w14:paraId="7801D82F" w14:textId="1E491EFC" w:rsidR="00823F6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动态</w:t>
            </w:r>
            <w:r w:rsidR="00823F6D">
              <w:rPr>
                <w:rFonts w:hint="eastAsia"/>
                <w:sz w:val="20"/>
                <w:szCs w:val="20"/>
              </w:rPr>
              <w:t>反馈信息列表</w:t>
            </w:r>
          </w:p>
        </w:tc>
        <w:tc>
          <w:tcPr>
            <w:tcW w:w="988" w:type="dxa"/>
          </w:tcPr>
          <w:p w14:paraId="79CF77CF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88" w:type="dxa"/>
          </w:tcPr>
          <w:p w14:paraId="27344067" w14:textId="0EAFA2E6" w:rsidR="00823F6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32</w:t>
            </w:r>
          </w:p>
        </w:tc>
        <w:tc>
          <w:tcPr>
            <w:tcW w:w="708" w:type="dxa"/>
          </w:tcPr>
          <w:p w14:paraId="1A97812B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8" w:type="dxa"/>
          </w:tcPr>
          <w:p w14:paraId="4143089E" w14:textId="77777777" w:rsidR="00823F6D" w:rsidRPr="00004804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1</w:t>
            </w:r>
          </w:p>
        </w:tc>
        <w:tc>
          <w:tcPr>
            <w:tcW w:w="1164" w:type="dxa"/>
          </w:tcPr>
          <w:p w14:paraId="43AE5F81" w14:textId="77777777" w:rsidR="00823F6D" w:rsidRPr="00F31D5C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550" w:type="dxa"/>
          </w:tcPr>
          <w:p w14:paraId="1392A3FE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23F6D" w14:paraId="61C6C363" w14:textId="77777777" w:rsidTr="00A82F79">
        <w:tc>
          <w:tcPr>
            <w:tcW w:w="702" w:type="dxa"/>
          </w:tcPr>
          <w:p w14:paraId="462A4536" w14:textId="77777777" w:rsidR="00823F6D" w:rsidRPr="00087F5B" w:rsidRDefault="00823F6D" w:rsidP="00A82F79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409" w:type="dxa"/>
          </w:tcPr>
          <w:p w14:paraId="5EADFF28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988" w:type="dxa"/>
          </w:tcPr>
          <w:p w14:paraId="542299DD" w14:textId="37DED20D" w:rsidR="00823F6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8</w:t>
            </w:r>
          </w:p>
        </w:tc>
        <w:tc>
          <w:tcPr>
            <w:tcW w:w="988" w:type="dxa"/>
          </w:tcPr>
          <w:p w14:paraId="4E75A88C" w14:textId="3ECAE291" w:rsidR="00823F6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23</w:t>
            </w:r>
          </w:p>
        </w:tc>
        <w:tc>
          <w:tcPr>
            <w:tcW w:w="708" w:type="dxa"/>
          </w:tcPr>
          <w:p w14:paraId="12CFE6F7" w14:textId="6BB930BF" w:rsidR="00823F6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0</w:t>
            </w:r>
          </w:p>
        </w:tc>
        <w:tc>
          <w:tcPr>
            <w:tcW w:w="708" w:type="dxa"/>
          </w:tcPr>
          <w:p w14:paraId="4CDC5EFB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164" w:type="dxa"/>
          </w:tcPr>
          <w:p w14:paraId="3D34A770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28084EE1" w14:textId="77777777" w:rsidR="00823F6D" w:rsidRPr="00F31D5C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23F6D" w14:paraId="74667E51" w14:textId="77777777" w:rsidTr="00A82F79">
        <w:tc>
          <w:tcPr>
            <w:tcW w:w="702" w:type="dxa"/>
          </w:tcPr>
          <w:p w14:paraId="214288E7" w14:textId="77777777" w:rsidR="00823F6D" w:rsidRPr="001A24FD" w:rsidRDefault="00823F6D" w:rsidP="00A82F79">
            <w:pPr>
              <w:jc w:val="center"/>
              <w:rPr>
                <w:rFonts w:hint="eastAsia"/>
              </w:rPr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409" w:type="dxa"/>
          </w:tcPr>
          <w:p w14:paraId="108ADAE4" w14:textId="1E67C32F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</w:t>
            </w:r>
            <w:r w:rsidR="00855CDD">
              <w:rPr>
                <w:rFonts w:hint="eastAsia"/>
                <w:sz w:val="20"/>
                <w:szCs w:val="20"/>
              </w:rPr>
              <w:t>动态</w:t>
            </w:r>
            <w:r>
              <w:rPr>
                <w:rFonts w:hint="eastAsia"/>
                <w:sz w:val="20"/>
                <w:szCs w:val="20"/>
              </w:rPr>
              <w:t>反馈信息按钮</w:t>
            </w:r>
          </w:p>
        </w:tc>
        <w:tc>
          <w:tcPr>
            <w:tcW w:w="988" w:type="dxa"/>
          </w:tcPr>
          <w:p w14:paraId="39FC0F8E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988" w:type="dxa"/>
          </w:tcPr>
          <w:p w14:paraId="15ED934E" w14:textId="77777777" w:rsidR="00823F6D" w:rsidRPr="00CC405C" w:rsidRDefault="00823F6D" w:rsidP="00A82F79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5638CD35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708" w:type="dxa"/>
          </w:tcPr>
          <w:p w14:paraId="5C255B18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164" w:type="dxa"/>
          </w:tcPr>
          <w:p w14:paraId="202496B1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50" w:type="dxa"/>
          </w:tcPr>
          <w:p w14:paraId="36B5B827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23F6D" w:rsidRPr="00F31D5C" w14:paraId="03E5A757" w14:textId="77777777" w:rsidTr="00A82F79">
        <w:tc>
          <w:tcPr>
            <w:tcW w:w="702" w:type="dxa"/>
          </w:tcPr>
          <w:p w14:paraId="1B08D493" w14:textId="77777777" w:rsidR="00823F6D" w:rsidRPr="00087F5B" w:rsidRDefault="00823F6D" w:rsidP="00A82F79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409" w:type="dxa"/>
          </w:tcPr>
          <w:p w14:paraId="3CCFDBA7" w14:textId="567E1911" w:rsidR="00823F6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动态</w:t>
            </w:r>
            <w:r w:rsidR="00823F6D">
              <w:rPr>
                <w:rFonts w:hint="eastAsia"/>
                <w:sz w:val="20"/>
                <w:szCs w:val="20"/>
              </w:rPr>
              <w:t>反馈信息显示框</w:t>
            </w:r>
          </w:p>
        </w:tc>
        <w:tc>
          <w:tcPr>
            <w:tcW w:w="988" w:type="dxa"/>
          </w:tcPr>
          <w:p w14:paraId="0D2A5DC1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88" w:type="dxa"/>
          </w:tcPr>
          <w:p w14:paraId="2D5B5E8D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8</w:t>
            </w:r>
          </w:p>
        </w:tc>
        <w:tc>
          <w:tcPr>
            <w:tcW w:w="708" w:type="dxa"/>
          </w:tcPr>
          <w:p w14:paraId="25470BDC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708" w:type="dxa"/>
          </w:tcPr>
          <w:p w14:paraId="319EB916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164" w:type="dxa"/>
          </w:tcPr>
          <w:p w14:paraId="312F4361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550" w:type="dxa"/>
          </w:tcPr>
          <w:p w14:paraId="7D38B787" w14:textId="77777777" w:rsidR="00823F6D" w:rsidRPr="00F31D5C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 w:rsidRPr="00206AD1">
              <w:rPr>
                <w:rFonts w:hint="eastAsia"/>
                <w:b/>
                <w:sz w:val="20"/>
                <w:szCs w:val="20"/>
              </w:rPr>
              <w:t>-</w:t>
            </w:r>
          </w:p>
        </w:tc>
      </w:tr>
      <w:tr w:rsidR="00823F6D" w:rsidRPr="00F31D5C" w14:paraId="739DE11A" w14:textId="77777777" w:rsidTr="00A82F79">
        <w:tc>
          <w:tcPr>
            <w:tcW w:w="702" w:type="dxa"/>
          </w:tcPr>
          <w:p w14:paraId="1C515A4C" w14:textId="77777777" w:rsidR="00823F6D" w:rsidRPr="00087F5B" w:rsidRDefault="00823F6D" w:rsidP="00A82F79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409" w:type="dxa"/>
          </w:tcPr>
          <w:p w14:paraId="7801D718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大图</w:t>
            </w:r>
          </w:p>
        </w:tc>
        <w:tc>
          <w:tcPr>
            <w:tcW w:w="988" w:type="dxa"/>
          </w:tcPr>
          <w:p w14:paraId="79A5AA7A" w14:textId="77777777" w:rsidR="00823F6D" w:rsidRDefault="00823F6D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988" w:type="dxa"/>
          </w:tcPr>
          <w:p w14:paraId="638A06C6" w14:textId="77777777" w:rsidR="00823F6D" w:rsidRDefault="00823F6D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4132CEE5" w14:textId="77777777" w:rsidR="00823F6D" w:rsidRDefault="00823F6D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5537EF6C" w14:textId="77777777" w:rsidR="00823F6D" w:rsidRDefault="00823F6D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1164" w:type="dxa"/>
          </w:tcPr>
          <w:p w14:paraId="5DE8DFF8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50" w:type="dxa"/>
          </w:tcPr>
          <w:p w14:paraId="49E50FD9" w14:textId="77777777" w:rsidR="00823F6D" w:rsidRPr="00F31D5C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按实际比例进行缩放成合适大小，居中显示</w:t>
            </w:r>
          </w:p>
        </w:tc>
      </w:tr>
      <w:tr w:rsidR="00823F6D" w:rsidRPr="00E0678B" w14:paraId="478F36F7" w14:textId="77777777" w:rsidTr="00A82F79">
        <w:tc>
          <w:tcPr>
            <w:tcW w:w="702" w:type="dxa"/>
          </w:tcPr>
          <w:p w14:paraId="0AD1AA85" w14:textId="77777777" w:rsidR="00823F6D" w:rsidRPr="00087F5B" w:rsidRDefault="00823F6D" w:rsidP="00A82F79">
            <w:pPr>
              <w:jc w:val="center"/>
            </w:pPr>
            <w:r w:rsidRPr="006053F4">
              <w:rPr>
                <w:rFonts w:hint="eastAsia"/>
              </w:rPr>
              <w:t>⑧</w:t>
            </w:r>
          </w:p>
        </w:tc>
        <w:tc>
          <w:tcPr>
            <w:tcW w:w="1409" w:type="dxa"/>
          </w:tcPr>
          <w:p w14:paraId="28875E66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上一张图片按钮</w:t>
            </w:r>
          </w:p>
        </w:tc>
        <w:tc>
          <w:tcPr>
            <w:tcW w:w="988" w:type="dxa"/>
          </w:tcPr>
          <w:p w14:paraId="6C3D3DBA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7</w:t>
            </w:r>
          </w:p>
        </w:tc>
        <w:tc>
          <w:tcPr>
            <w:tcW w:w="988" w:type="dxa"/>
          </w:tcPr>
          <w:p w14:paraId="0475FE23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708" w:type="dxa"/>
          </w:tcPr>
          <w:p w14:paraId="3DA3380B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708" w:type="dxa"/>
          </w:tcPr>
          <w:p w14:paraId="39A9C1BB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164" w:type="dxa"/>
          </w:tcPr>
          <w:p w14:paraId="407A0491" w14:textId="77777777" w:rsidR="00823F6D" w:rsidRDefault="00823F6D" w:rsidP="00A82F79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550" w:type="dxa"/>
          </w:tcPr>
          <w:p w14:paraId="240DFC27" w14:textId="77777777" w:rsidR="00823F6D" w:rsidRPr="00E0678B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上一张图片</w:t>
            </w:r>
          </w:p>
        </w:tc>
      </w:tr>
      <w:tr w:rsidR="00823F6D" w14:paraId="1EC1B6F7" w14:textId="77777777" w:rsidTr="00A82F79">
        <w:tc>
          <w:tcPr>
            <w:tcW w:w="702" w:type="dxa"/>
          </w:tcPr>
          <w:p w14:paraId="5C3C708E" w14:textId="77777777" w:rsidR="00823F6D" w:rsidRPr="006053F4" w:rsidRDefault="00823F6D" w:rsidP="00A82F79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409" w:type="dxa"/>
          </w:tcPr>
          <w:p w14:paraId="15B6D4BA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下一张图片按钮</w:t>
            </w:r>
          </w:p>
        </w:tc>
        <w:tc>
          <w:tcPr>
            <w:tcW w:w="988" w:type="dxa"/>
          </w:tcPr>
          <w:p w14:paraId="220B8E95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8</w:t>
            </w:r>
          </w:p>
        </w:tc>
        <w:tc>
          <w:tcPr>
            <w:tcW w:w="988" w:type="dxa"/>
          </w:tcPr>
          <w:p w14:paraId="3069A7A5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708" w:type="dxa"/>
          </w:tcPr>
          <w:p w14:paraId="605143A6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708" w:type="dxa"/>
          </w:tcPr>
          <w:p w14:paraId="289D27EC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164" w:type="dxa"/>
          </w:tcPr>
          <w:p w14:paraId="301162CD" w14:textId="77777777" w:rsidR="00823F6D" w:rsidRDefault="00823F6D" w:rsidP="00A82F79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550" w:type="dxa"/>
          </w:tcPr>
          <w:p w14:paraId="260812B0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下一张图片</w:t>
            </w:r>
          </w:p>
        </w:tc>
      </w:tr>
      <w:tr w:rsidR="00823F6D" w14:paraId="58F47F8C" w14:textId="77777777" w:rsidTr="00A82F79">
        <w:tc>
          <w:tcPr>
            <w:tcW w:w="702" w:type="dxa"/>
          </w:tcPr>
          <w:p w14:paraId="0894F115" w14:textId="77777777" w:rsidR="00823F6D" w:rsidRPr="006053F4" w:rsidRDefault="00823F6D" w:rsidP="00A82F79">
            <w:pPr>
              <w:jc w:val="center"/>
            </w:pPr>
            <w:r w:rsidRPr="004A7D7C">
              <w:rPr>
                <w:rFonts w:hint="eastAsia"/>
              </w:rPr>
              <w:lastRenderedPageBreak/>
              <w:t>⑩</w:t>
            </w:r>
          </w:p>
        </w:tc>
        <w:tc>
          <w:tcPr>
            <w:tcW w:w="1409" w:type="dxa"/>
          </w:tcPr>
          <w:p w14:paraId="54F173D1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选择框</w:t>
            </w:r>
          </w:p>
        </w:tc>
        <w:tc>
          <w:tcPr>
            <w:tcW w:w="988" w:type="dxa"/>
          </w:tcPr>
          <w:p w14:paraId="4DF4F3D0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88" w:type="dxa"/>
          </w:tcPr>
          <w:p w14:paraId="493A5910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85</w:t>
            </w:r>
          </w:p>
        </w:tc>
        <w:tc>
          <w:tcPr>
            <w:tcW w:w="708" w:type="dxa"/>
          </w:tcPr>
          <w:p w14:paraId="5E77A73B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708" w:type="dxa"/>
          </w:tcPr>
          <w:p w14:paraId="2F577C45" w14:textId="77777777" w:rsidR="00823F6D" w:rsidRDefault="00823F6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164" w:type="dxa"/>
          </w:tcPr>
          <w:p w14:paraId="4A4723E1" w14:textId="77777777" w:rsidR="00823F6D" w:rsidRDefault="00823F6D" w:rsidP="00A82F79">
            <w:pPr>
              <w:jc w:val="center"/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550" w:type="dxa"/>
          </w:tcPr>
          <w:p w14:paraId="26384D26" w14:textId="77777777" w:rsidR="00823F6D" w:rsidRDefault="00823F6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图片会大图中当前显示图片发生变化</w:t>
            </w:r>
          </w:p>
        </w:tc>
      </w:tr>
      <w:tr w:rsidR="00823F6D" w14:paraId="251FEE9A" w14:textId="77777777" w:rsidTr="00A82F79">
        <w:tc>
          <w:tcPr>
            <w:tcW w:w="702" w:type="dxa"/>
          </w:tcPr>
          <w:p w14:paraId="42487FEC" w14:textId="60301482" w:rsidR="00823F6D" w:rsidRPr="004A7D7C" w:rsidRDefault="00823F6D" w:rsidP="00823F6D">
            <w:pPr>
              <w:jc w:val="center"/>
              <w:rPr>
                <w:rFonts w:hint="eastAsia"/>
              </w:rPr>
            </w:pPr>
            <w:r w:rsidRPr="00823F6D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409" w:type="dxa"/>
          </w:tcPr>
          <w:p w14:paraId="726055ED" w14:textId="67B0ED33" w:rsidR="00823F6D" w:rsidRDefault="00823F6D" w:rsidP="00823F6D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动态大图</w:t>
            </w:r>
          </w:p>
        </w:tc>
        <w:tc>
          <w:tcPr>
            <w:tcW w:w="988" w:type="dxa"/>
          </w:tcPr>
          <w:p w14:paraId="74CD5317" w14:textId="56E8EB2F" w:rsidR="00823F6D" w:rsidRDefault="00823F6D" w:rsidP="00823F6D">
            <w:pPr>
              <w:jc w:val="center"/>
              <w:rPr>
                <w:rFonts w:hint="eastAsia"/>
                <w:sz w:val="20"/>
                <w:szCs w:val="20"/>
              </w:rPr>
            </w:pPr>
            <w:r w:rsidRPr="00E44C04">
              <w:rPr>
                <w:rFonts w:hint="eastAsia"/>
                <w:sz w:val="20"/>
                <w:szCs w:val="20"/>
              </w:rPr>
              <w:t>-</w:t>
            </w:r>
            <w:r w:rsidRPr="00E44C04">
              <w:rPr>
                <w:sz w:val="20"/>
                <w:szCs w:val="20"/>
              </w:rPr>
              <w:t>-</w:t>
            </w:r>
          </w:p>
        </w:tc>
        <w:tc>
          <w:tcPr>
            <w:tcW w:w="988" w:type="dxa"/>
          </w:tcPr>
          <w:p w14:paraId="03F98C13" w14:textId="409345A3" w:rsidR="00823F6D" w:rsidRDefault="00823F6D" w:rsidP="00823F6D">
            <w:pPr>
              <w:jc w:val="center"/>
              <w:rPr>
                <w:rFonts w:hint="eastAsia"/>
                <w:sz w:val="20"/>
                <w:szCs w:val="20"/>
              </w:rPr>
            </w:pPr>
            <w:r w:rsidRPr="00E44C04">
              <w:rPr>
                <w:rFonts w:hint="eastAsia"/>
                <w:sz w:val="20"/>
                <w:szCs w:val="20"/>
              </w:rPr>
              <w:t>-</w:t>
            </w:r>
            <w:r w:rsidRPr="00E44C04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177F6BFA" w14:textId="68822515" w:rsidR="00823F6D" w:rsidRDefault="00823F6D" w:rsidP="00823F6D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708" w:type="dxa"/>
          </w:tcPr>
          <w:p w14:paraId="0E5E1CB5" w14:textId="1395403A" w:rsidR="00823F6D" w:rsidRDefault="00823F6D" w:rsidP="00823F6D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164" w:type="dxa"/>
          </w:tcPr>
          <w:p w14:paraId="4B7FF8C9" w14:textId="0B366579" w:rsidR="00823F6D" w:rsidRDefault="00823F6D" w:rsidP="00823F6D">
            <w:pPr>
              <w:jc w:val="center"/>
            </w:pPr>
            <w:r w:rsidRPr="00616EA7">
              <w:rPr>
                <w:rFonts w:hint="eastAsia"/>
                <w:sz w:val="20"/>
                <w:szCs w:val="20"/>
              </w:rPr>
              <w:t>-</w:t>
            </w:r>
            <w:r w:rsidRPr="00616EA7">
              <w:rPr>
                <w:sz w:val="20"/>
                <w:szCs w:val="20"/>
              </w:rPr>
              <w:t>-</w:t>
            </w:r>
          </w:p>
        </w:tc>
        <w:tc>
          <w:tcPr>
            <w:tcW w:w="1550" w:type="dxa"/>
          </w:tcPr>
          <w:p w14:paraId="0778173B" w14:textId="40DF9A24" w:rsidR="00823F6D" w:rsidRDefault="00823F6D" w:rsidP="00823F6D">
            <w:pPr>
              <w:jc w:val="center"/>
              <w:rPr>
                <w:rFonts w:hint="eastAsia"/>
                <w:sz w:val="20"/>
                <w:szCs w:val="20"/>
              </w:rPr>
            </w:pPr>
            <w:r w:rsidRPr="00616EA7">
              <w:rPr>
                <w:rFonts w:hint="eastAsia"/>
                <w:sz w:val="20"/>
                <w:szCs w:val="20"/>
              </w:rPr>
              <w:t>-</w:t>
            </w:r>
            <w:r w:rsidRPr="00616EA7">
              <w:rPr>
                <w:sz w:val="20"/>
                <w:szCs w:val="20"/>
              </w:rPr>
              <w:t>-</w:t>
            </w:r>
          </w:p>
        </w:tc>
      </w:tr>
      <w:bookmarkEnd w:id="9"/>
    </w:tbl>
    <w:p w14:paraId="10FE36B7" w14:textId="0385D1E4" w:rsidR="00F27D5B" w:rsidRPr="00823F6D" w:rsidRDefault="00F27D5B"/>
    <w:p w14:paraId="4A4D23D7" w14:textId="6EBFF866" w:rsidR="00F27D5B" w:rsidRDefault="00F27D5B" w:rsidP="00F27D5B">
      <w:pPr>
        <w:pStyle w:val="2"/>
      </w:pPr>
      <w:r>
        <w:rPr>
          <w:rFonts w:hint="eastAsia"/>
        </w:rPr>
        <w:t>X.8</w:t>
      </w:r>
      <w:r>
        <w:t xml:space="preserve"> </w:t>
      </w:r>
      <w:r>
        <w:rPr>
          <w:rFonts w:hint="eastAsia"/>
        </w:rPr>
        <w:t>评价管理模块</w:t>
      </w:r>
    </w:p>
    <w:p w14:paraId="612A2417" w14:textId="021F3720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8</w:t>
      </w:r>
      <w:r w:rsidRPr="00683BD9">
        <w:rPr>
          <w:rFonts w:hint="eastAsia"/>
          <w:sz w:val="24"/>
          <w:szCs w:val="24"/>
        </w:rPr>
        <w:t>.1</w:t>
      </w:r>
      <w:r w:rsidRPr="00683BD9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删除</w:t>
      </w:r>
      <w:r w:rsidR="00855CDD">
        <w:rPr>
          <w:rFonts w:hint="eastAsia"/>
          <w:sz w:val="24"/>
          <w:szCs w:val="24"/>
        </w:rPr>
        <w:t>与恢复</w:t>
      </w:r>
      <w:r>
        <w:rPr>
          <w:rFonts w:hint="eastAsia"/>
          <w:sz w:val="24"/>
          <w:szCs w:val="24"/>
        </w:rPr>
        <w:t>评价界面</w:t>
      </w:r>
    </w:p>
    <w:p w14:paraId="28B774F4" w14:textId="6C39D88F" w:rsidR="00A05D77" w:rsidRPr="00F27D5B" w:rsidRDefault="00855CDD" w:rsidP="00A05D77">
      <w:r>
        <w:object w:dxaOrig="8028" w:dyaOrig="10164" w14:anchorId="0ED64ABD">
          <v:shape id="_x0000_i1139" type="#_x0000_t75" style="width:256.2pt;height:324.6pt" o:ole="">
            <v:imagedata r:id="rId42" o:title=""/>
          </v:shape>
          <o:OLEObject Type="Embed" ProgID="Visio.Drawing.15" ShapeID="_x0000_i1139" DrawAspect="Content" ObjectID="_1609023888" r:id="rId43"/>
        </w:object>
      </w:r>
    </w:p>
    <w:p w14:paraId="210E6C04" w14:textId="77777777" w:rsidR="00A05D77" w:rsidRDefault="00A05D77" w:rsidP="00A05D77"/>
    <w:p w14:paraId="5BCAD98E" w14:textId="434C35B8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68"/>
        <w:gridCol w:w="1289"/>
        <w:gridCol w:w="1015"/>
        <w:gridCol w:w="992"/>
        <w:gridCol w:w="709"/>
        <w:gridCol w:w="709"/>
        <w:gridCol w:w="1353"/>
        <w:gridCol w:w="1561"/>
      </w:tblGrid>
      <w:tr w:rsidR="00855CDD" w14:paraId="3699B5F9" w14:textId="77777777" w:rsidTr="00A82F79">
        <w:tc>
          <w:tcPr>
            <w:tcW w:w="668" w:type="dxa"/>
            <w:shd w:val="clear" w:color="auto" w:fill="E7E6E6" w:themeFill="background2"/>
          </w:tcPr>
          <w:p w14:paraId="01CAA454" w14:textId="77777777" w:rsidR="00855CDD" w:rsidRPr="00004804" w:rsidRDefault="00855CD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289" w:type="dxa"/>
            <w:shd w:val="clear" w:color="auto" w:fill="E7E6E6" w:themeFill="background2"/>
          </w:tcPr>
          <w:p w14:paraId="560EE230" w14:textId="77777777" w:rsidR="00855CDD" w:rsidRPr="00004804" w:rsidRDefault="00855CD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015" w:type="dxa"/>
            <w:shd w:val="clear" w:color="auto" w:fill="E7E6E6" w:themeFill="background2"/>
          </w:tcPr>
          <w:p w14:paraId="14082F35" w14:textId="77777777" w:rsidR="00855CDD" w:rsidRPr="00004804" w:rsidRDefault="00855CD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1907AE5E" w14:textId="77777777" w:rsidR="00855CDD" w:rsidRPr="00004804" w:rsidRDefault="00855CD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56B902C5" w14:textId="77777777" w:rsidR="00855CDD" w:rsidRPr="00004804" w:rsidRDefault="00855CD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12AC295E" w14:textId="77777777" w:rsidR="00855CDD" w:rsidRPr="00004804" w:rsidRDefault="00855CD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353" w:type="dxa"/>
            <w:shd w:val="clear" w:color="auto" w:fill="E7E6E6" w:themeFill="background2"/>
          </w:tcPr>
          <w:p w14:paraId="71BBC0E7" w14:textId="77777777" w:rsidR="00855CDD" w:rsidRDefault="00855CD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561" w:type="dxa"/>
            <w:shd w:val="clear" w:color="auto" w:fill="E7E6E6" w:themeFill="background2"/>
          </w:tcPr>
          <w:p w14:paraId="4AE4623E" w14:textId="77777777" w:rsidR="00855CDD" w:rsidRPr="00004804" w:rsidRDefault="00855CDD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855CDD" w14:paraId="18CD0AD8" w14:textId="77777777" w:rsidTr="00A82F79">
        <w:tc>
          <w:tcPr>
            <w:tcW w:w="668" w:type="dxa"/>
          </w:tcPr>
          <w:p w14:paraId="41E6D5F1" w14:textId="77777777" w:rsidR="00855CDD" w:rsidRPr="00431194" w:rsidRDefault="00855CDD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289" w:type="dxa"/>
          </w:tcPr>
          <w:p w14:paraId="4FAA5923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1015" w:type="dxa"/>
          </w:tcPr>
          <w:p w14:paraId="552A84B5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5B31EA4B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9" w:type="dxa"/>
          </w:tcPr>
          <w:p w14:paraId="24F63795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9" w:type="dxa"/>
          </w:tcPr>
          <w:p w14:paraId="14BF1E08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02EFD6A7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561" w:type="dxa"/>
          </w:tcPr>
          <w:p w14:paraId="460A6B8E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55CDD" w14:paraId="65143918" w14:textId="77777777" w:rsidTr="00A82F79">
        <w:tc>
          <w:tcPr>
            <w:tcW w:w="668" w:type="dxa"/>
          </w:tcPr>
          <w:p w14:paraId="0D25CC4D" w14:textId="77777777" w:rsidR="00855CDD" w:rsidRPr="00087F5B" w:rsidRDefault="00855CDD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289" w:type="dxa"/>
          </w:tcPr>
          <w:p w14:paraId="7E1B528D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1015" w:type="dxa"/>
          </w:tcPr>
          <w:p w14:paraId="793AEE58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64D6A160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18F9C003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4047E84A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21A73760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561" w:type="dxa"/>
          </w:tcPr>
          <w:p w14:paraId="27042535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55CDD" w14:paraId="5FA46344" w14:textId="77777777" w:rsidTr="00A82F79">
        <w:tc>
          <w:tcPr>
            <w:tcW w:w="668" w:type="dxa"/>
          </w:tcPr>
          <w:p w14:paraId="53DF3B90" w14:textId="77777777" w:rsidR="00855CDD" w:rsidRPr="00087F5B" w:rsidRDefault="00855CDD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289" w:type="dxa"/>
          </w:tcPr>
          <w:p w14:paraId="35FCE818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1015" w:type="dxa"/>
          </w:tcPr>
          <w:p w14:paraId="42609FF5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992" w:type="dxa"/>
          </w:tcPr>
          <w:p w14:paraId="0FE55F89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6D8EC2F7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9" w:type="dxa"/>
          </w:tcPr>
          <w:p w14:paraId="18DA606A" w14:textId="77777777" w:rsidR="00855CDD" w:rsidRPr="00004804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0CB17E87" w14:textId="77777777" w:rsidR="00855CDD" w:rsidRPr="00F31D5C" w:rsidRDefault="00855CDD" w:rsidP="00A82F79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561" w:type="dxa"/>
          </w:tcPr>
          <w:p w14:paraId="104FC77B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55CDD" w14:paraId="23ABF4D5" w14:textId="77777777" w:rsidTr="00A82F79">
        <w:tc>
          <w:tcPr>
            <w:tcW w:w="668" w:type="dxa"/>
          </w:tcPr>
          <w:p w14:paraId="408120A3" w14:textId="77777777" w:rsidR="00855CDD" w:rsidRPr="00087F5B" w:rsidRDefault="00855CDD" w:rsidP="00A82F79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289" w:type="dxa"/>
          </w:tcPr>
          <w:p w14:paraId="34CDED80" w14:textId="763E66F9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</w:t>
            </w:r>
            <w:r>
              <w:rPr>
                <w:rFonts w:hint="eastAsia"/>
                <w:sz w:val="20"/>
                <w:szCs w:val="20"/>
              </w:rPr>
              <w:t>评价</w:t>
            </w:r>
            <w:r>
              <w:rPr>
                <w:rFonts w:hint="eastAsia"/>
                <w:sz w:val="20"/>
                <w:szCs w:val="20"/>
              </w:rPr>
              <w:t>列表</w:t>
            </w:r>
          </w:p>
        </w:tc>
        <w:tc>
          <w:tcPr>
            <w:tcW w:w="1015" w:type="dxa"/>
          </w:tcPr>
          <w:p w14:paraId="5B1D0AA2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042DDF78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709" w:type="dxa"/>
          </w:tcPr>
          <w:p w14:paraId="6EE2A04F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9" w:type="dxa"/>
          </w:tcPr>
          <w:p w14:paraId="072CECDD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353" w:type="dxa"/>
          </w:tcPr>
          <w:p w14:paraId="61879EFE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561" w:type="dxa"/>
          </w:tcPr>
          <w:p w14:paraId="2AEB65C5" w14:textId="77777777" w:rsidR="00855CDD" w:rsidRPr="00F31D5C" w:rsidRDefault="00855CDD" w:rsidP="00A82F79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55CDD" w14:paraId="680088A7" w14:textId="77777777" w:rsidTr="00A82F79">
        <w:tc>
          <w:tcPr>
            <w:tcW w:w="668" w:type="dxa"/>
          </w:tcPr>
          <w:p w14:paraId="16DC670C" w14:textId="77777777" w:rsidR="00855CDD" w:rsidRPr="00087F5B" w:rsidRDefault="00855CDD" w:rsidP="00A82F79">
            <w:pPr>
              <w:jc w:val="center"/>
            </w:pPr>
            <w:r w:rsidRPr="003E32B5">
              <w:rPr>
                <w:rFonts w:hint="eastAsia"/>
              </w:rPr>
              <w:t>⑤</w:t>
            </w:r>
          </w:p>
        </w:tc>
        <w:tc>
          <w:tcPr>
            <w:tcW w:w="1289" w:type="dxa"/>
          </w:tcPr>
          <w:p w14:paraId="2069FEC5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恢复按钮</w:t>
            </w:r>
          </w:p>
        </w:tc>
        <w:tc>
          <w:tcPr>
            <w:tcW w:w="1015" w:type="dxa"/>
          </w:tcPr>
          <w:p w14:paraId="1D5F8304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7431F3D0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3B6357B7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6D28E9B6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559AC9FA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2E43542A" w14:textId="77777777" w:rsidR="00855CDD" w:rsidRPr="00F31D5C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</w:t>
            </w:r>
            <w:r>
              <w:rPr>
                <w:rFonts w:hint="eastAsia"/>
                <w:sz w:val="20"/>
                <w:szCs w:val="20"/>
              </w:rPr>
              <w:lastRenderedPageBreak/>
              <w:t>后一列最后一个按钮</w:t>
            </w:r>
          </w:p>
        </w:tc>
      </w:tr>
      <w:tr w:rsidR="00855CDD" w14:paraId="5BE8C3E6" w14:textId="77777777" w:rsidTr="00A82F79">
        <w:tc>
          <w:tcPr>
            <w:tcW w:w="668" w:type="dxa"/>
          </w:tcPr>
          <w:p w14:paraId="77874DC0" w14:textId="77777777" w:rsidR="00855CDD" w:rsidRPr="00087F5B" w:rsidRDefault="00855CDD" w:rsidP="00A82F79">
            <w:pPr>
              <w:jc w:val="center"/>
            </w:pPr>
            <w:r w:rsidRPr="003E32B5">
              <w:rPr>
                <w:rFonts w:hint="eastAsia"/>
              </w:rPr>
              <w:lastRenderedPageBreak/>
              <w:t>⑥</w:t>
            </w:r>
          </w:p>
        </w:tc>
        <w:tc>
          <w:tcPr>
            <w:tcW w:w="1289" w:type="dxa"/>
          </w:tcPr>
          <w:p w14:paraId="1CBEABD9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删除按钮</w:t>
            </w:r>
          </w:p>
        </w:tc>
        <w:tc>
          <w:tcPr>
            <w:tcW w:w="1015" w:type="dxa"/>
          </w:tcPr>
          <w:p w14:paraId="59D3694A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3</w:t>
            </w:r>
          </w:p>
        </w:tc>
        <w:tc>
          <w:tcPr>
            <w:tcW w:w="992" w:type="dxa"/>
          </w:tcPr>
          <w:p w14:paraId="1E7B2456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2</w:t>
            </w:r>
          </w:p>
        </w:tc>
        <w:tc>
          <w:tcPr>
            <w:tcW w:w="709" w:type="dxa"/>
          </w:tcPr>
          <w:p w14:paraId="752DB2A8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752BD8CE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353" w:type="dxa"/>
          </w:tcPr>
          <w:p w14:paraId="2E2947C1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00B286C4" w14:textId="77777777" w:rsidR="00855CDD" w:rsidRPr="00F31D5C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55CDD" w14:paraId="321042AF" w14:textId="77777777" w:rsidTr="00A82F79">
        <w:tc>
          <w:tcPr>
            <w:tcW w:w="668" w:type="dxa"/>
          </w:tcPr>
          <w:p w14:paraId="0BB03F54" w14:textId="77777777" w:rsidR="00855CDD" w:rsidRPr="00087F5B" w:rsidRDefault="00855CDD" w:rsidP="00A82F79">
            <w:pPr>
              <w:jc w:val="center"/>
            </w:pPr>
            <w:r w:rsidRPr="003E32B5">
              <w:rPr>
                <w:rFonts w:hint="eastAsia"/>
              </w:rPr>
              <w:t>⑦</w:t>
            </w:r>
          </w:p>
        </w:tc>
        <w:tc>
          <w:tcPr>
            <w:tcW w:w="1289" w:type="dxa"/>
          </w:tcPr>
          <w:p w14:paraId="037A2042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1015" w:type="dxa"/>
          </w:tcPr>
          <w:p w14:paraId="7F3433ED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9</w:t>
            </w:r>
          </w:p>
        </w:tc>
        <w:tc>
          <w:tcPr>
            <w:tcW w:w="992" w:type="dxa"/>
          </w:tcPr>
          <w:p w14:paraId="10B914E5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9</w:t>
            </w:r>
          </w:p>
        </w:tc>
        <w:tc>
          <w:tcPr>
            <w:tcW w:w="709" w:type="dxa"/>
          </w:tcPr>
          <w:p w14:paraId="27634A2B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2</w:t>
            </w:r>
          </w:p>
        </w:tc>
        <w:tc>
          <w:tcPr>
            <w:tcW w:w="709" w:type="dxa"/>
          </w:tcPr>
          <w:p w14:paraId="27211735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353" w:type="dxa"/>
          </w:tcPr>
          <w:p w14:paraId="3B841FF3" w14:textId="77777777" w:rsidR="00855CDD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56CA82FF" w14:textId="77777777" w:rsidR="00855CDD" w:rsidRPr="00F31D5C" w:rsidRDefault="00855CDD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55CDD" w14:paraId="73BE10CD" w14:textId="77777777" w:rsidTr="00A82F79">
        <w:tc>
          <w:tcPr>
            <w:tcW w:w="668" w:type="dxa"/>
          </w:tcPr>
          <w:p w14:paraId="34DB0971" w14:textId="77777777" w:rsidR="00855CDD" w:rsidRPr="003E32B5" w:rsidRDefault="00855CDD" w:rsidP="00A82F7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⑧</w:t>
            </w:r>
          </w:p>
        </w:tc>
        <w:tc>
          <w:tcPr>
            <w:tcW w:w="1289" w:type="dxa"/>
          </w:tcPr>
          <w:p w14:paraId="52061408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恢复按钮</w:t>
            </w:r>
          </w:p>
        </w:tc>
        <w:tc>
          <w:tcPr>
            <w:tcW w:w="1015" w:type="dxa"/>
          </w:tcPr>
          <w:p w14:paraId="4E3B6AE5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2</w:t>
            </w:r>
          </w:p>
        </w:tc>
        <w:tc>
          <w:tcPr>
            <w:tcW w:w="992" w:type="dxa"/>
          </w:tcPr>
          <w:p w14:paraId="5880B3EC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2</w:t>
            </w:r>
          </w:p>
        </w:tc>
        <w:tc>
          <w:tcPr>
            <w:tcW w:w="709" w:type="dxa"/>
          </w:tcPr>
          <w:p w14:paraId="5C8351AE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34E15E19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353" w:type="dxa"/>
          </w:tcPr>
          <w:p w14:paraId="44E3AF69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6DCD302D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855CDD" w14:paraId="4C5B274E" w14:textId="77777777" w:rsidTr="00A82F79">
        <w:tc>
          <w:tcPr>
            <w:tcW w:w="668" w:type="dxa"/>
          </w:tcPr>
          <w:p w14:paraId="5D977C63" w14:textId="77777777" w:rsidR="00855CDD" w:rsidRPr="003E32B5" w:rsidRDefault="00855CDD" w:rsidP="00A82F7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⑨</w:t>
            </w:r>
          </w:p>
        </w:tc>
        <w:tc>
          <w:tcPr>
            <w:tcW w:w="1289" w:type="dxa"/>
          </w:tcPr>
          <w:p w14:paraId="178BBBCF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按钮</w:t>
            </w:r>
          </w:p>
        </w:tc>
        <w:tc>
          <w:tcPr>
            <w:tcW w:w="1015" w:type="dxa"/>
          </w:tcPr>
          <w:p w14:paraId="66B09F81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20E4179E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696AD69F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42B883E1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3BA81AB7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61" w:type="dxa"/>
          </w:tcPr>
          <w:p w14:paraId="3B15BF5D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最后一个按钮</w:t>
            </w:r>
          </w:p>
        </w:tc>
      </w:tr>
      <w:tr w:rsidR="00855CDD" w14:paraId="79138352" w14:textId="77777777" w:rsidTr="00A82F79">
        <w:tc>
          <w:tcPr>
            <w:tcW w:w="668" w:type="dxa"/>
          </w:tcPr>
          <w:p w14:paraId="5FFFB0FA" w14:textId="77777777" w:rsidR="00855CDD" w:rsidRPr="003E32B5" w:rsidRDefault="00855CDD" w:rsidP="00A82F79">
            <w:pPr>
              <w:jc w:val="center"/>
              <w:rPr>
                <w:rFonts w:hint="eastAsia"/>
              </w:rPr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289" w:type="dxa"/>
          </w:tcPr>
          <w:p w14:paraId="6F355842" w14:textId="3A3E52F3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评价信息按钮</w:t>
            </w:r>
          </w:p>
        </w:tc>
        <w:tc>
          <w:tcPr>
            <w:tcW w:w="1015" w:type="dxa"/>
          </w:tcPr>
          <w:p w14:paraId="6C87DC54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331C6233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62F016B7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2FA462AB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5069FB15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61" w:type="dxa"/>
          </w:tcPr>
          <w:p w14:paraId="0CD240FB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</w:t>
            </w:r>
          </w:p>
        </w:tc>
      </w:tr>
      <w:tr w:rsidR="00855CDD" w14:paraId="512032EE" w14:textId="77777777" w:rsidTr="00A82F79">
        <w:tc>
          <w:tcPr>
            <w:tcW w:w="668" w:type="dxa"/>
          </w:tcPr>
          <w:p w14:paraId="7CA1CC15" w14:textId="77777777" w:rsidR="00855CDD" w:rsidRPr="004A7D7C" w:rsidRDefault="00855CDD" w:rsidP="00A82F79">
            <w:pPr>
              <w:jc w:val="center"/>
              <w:rPr>
                <w:rFonts w:hint="eastAsia"/>
              </w:rPr>
            </w:pPr>
            <w:r w:rsidRPr="003D722D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289" w:type="dxa"/>
          </w:tcPr>
          <w:p w14:paraId="661F4606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1015" w:type="dxa"/>
          </w:tcPr>
          <w:p w14:paraId="58CE52E2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992" w:type="dxa"/>
          </w:tcPr>
          <w:p w14:paraId="7E4E87DB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709" w:type="dxa"/>
          </w:tcPr>
          <w:p w14:paraId="25BEE202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709" w:type="dxa"/>
          </w:tcPr>
          <w:p w14:paraId="26F12D89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353" w:type="dxa"/>
          </w:tcPr>
          <w:p w14:paraId="0D6CAD33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561" w:type="dxa"/>
          </w:tcPr>
          <w:p w14:paraId="1D3D3B7F" w14:textId="77777777" w:rsidR="00855CDD" w:rsidRDefault="00855CDD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一级界面</w:t>
            </w:r>
          </w:p>
        </w:tc>
      </w:tr>
    </w:tbl>
    <w:p w14:paraId="415291D8" w14:textId="77777777" w:rsidR="00A05D77" w:rsidRDefault="00A05D77" w:rsidP="00A05D77"/>
    <w:p w14:paraId="1E6F19DF" w14:textId="2E86E063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8</w:t>
      </w:r>
      <w:r w:rsidRPr="00683BD9">
        <w:rPr>
          <w:rFonts w:hint="eastAsia"/>
          <w:sz w:val="24"/>
          <w:szCs w:val="24"/>
        </w:rPr>
        <w:t>.</w:t>
      </w:r>
      <w:r w:rsidR="005F4391">
        <w:rPr>
          <w:rFonts w:hint="eastAsia"/>
          <w:sz w:val="24"/>
          <w:szCs w:val="24"/>
        </w:rPr>
        <w:t>2</w:t>
      </w:r>
      <w:r w:rsidR="005F439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评价反馈界面</w:t>
      </w:r>
    </w:p>
    <w:p w14:paraId="27403CC8" w14:textId="2E1E35CB" w:rsidR="00A05D77" w:rsidRDefault="007A5981" w:rsidP="00A05D77">
      <w:r>
        <w:object w:dxaOrig="15025" w:dyaOrig="10213" w14:anchorId="17001425">
          <v:shape id="_x0000_i1170" type="#_x0000_t75" style="width:414.6pt;height:282pt" o:ole="">
            <v:imagedata r:id="rId44" o:title=""/>
          </v:shape>
          <o:OLEObject Type="Embed" ProgID="Visio.Drawing.15" ShapeID="_x0000_i1170" DrawAspect="Content" ObjectID="_1609023889" r:id="rId45"/>
        </w:object>
      </w:r>
    </w:p>
    <w:p w14:paraId="275F1B86" w14:textId="06AFB56E" w:rsidR="00A05D77" w:rsidRDefault="00A05D77" w:rsidP="00A05D77"/>
    <w:p w14:paraId="4E41DF1C" w14:textId="1F2AF4DC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52"/>
        <w:gridCol w:w="1328"/>
        <w:gridCol w:w="992"/>
        <w:gridCol w:w="992"/>
        <w:gridCol w:w="709"/>
        <w:gridCol w:w="709"/>
        <w:gridCol w:w="1134"/>
        <w:gridCol w:w="1780"/>
      </w:tblGrid>
      <w:tr w:rsidR="00C678FB" w14:paraId="2E9E7F00" w14:textId="77777777" w:rsidTr="00C678FB">
        <w:tc>
          <w:tcPr>
            <w:tcW w:w="652" w:type="dxa"/>
            <w:shd w:val="clear" w:color="auto" w:fill="E7E6E6" w:themeFill="background2"/>
          </w:tcPr>
          <w:p w14:paraId="7672E8BD" w14:textId="77777777" w:rsidR="00C678FB" w:rsidRPr="00004804" w:rsidRDefault="00C678FB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328" w:type="dxa"/>
            <w:shd w:val="clear" w:color="auto" w:fill="E7E6E6" w:themeFill="background2"/>
          </w:tcPr>
          <w:p w14:paraId="3157A13C" w14:textId="77777777" w:rsidR="00C678FB" w:rsidRPr="00004804" w:rsidRDefault="00C678FB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92" w:type="dxa"/>
            <w:shd w:val="clear" w:color="auto" w:fill="E7E6E6" w:themeFill="background2"/>
          </w:tcPr>
          <w:p w14:paraId="09D136F8" w14:textId="77777777" w:rsidR="00C678FB" w:rsidRPr="00004804" w:rsidRDefault="00C678FB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3A36761A" w14:textId="77777777" w:rsidR="00C678FB" w:rsidRPr="00004804" w:rsidRDefault="00C678FB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565D8B27" w14:textId="77777777" w:rsidR="00C678FB" w:rsidRPr="00004804" w:rsidRDefault="00C678FB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5DB02A7D" w14:textId="77777777" w:rsidR="00C678FB" w:rsidRPr="00004804" w:rsidRDefault="00C678FB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34" w:type="dxa"/>
            <w:shd w:val="clear" w:color="auto" w:fill="E7E6E6" w:themeFill="background2"/>
          </w:tcPr>
          <w:p w14:paraId="4A5AD6A6" w14:textId="77777777" w:rsidR="00C678FB" w:rsidRDefault="00C678FB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780" w:type="dxa"/>
            <w:shd w:val="clear" w:color="auto" w:fill="E7E6E6" w:themeFill="background2"/>
          </w:tcPr>
          <w:p w14:paraId="19E984F6" w14:textId="77777777" w:rsidR="00C678FB" w:rsidRPr="00004804" w:rsidRDefault="00C678FB" w:rsidP="00C678F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C678FB" w14:paraId="16279D5D" w14:textId="77777777" w:rsidTr="00C678FB">
        <w:tc>
          <w:tcPr>
            <w:tcW w:w="652" w:type="dxa"/>
          </w:tcPr>
          <w:p w14:paraId="117AEE3B" w14:textId="77777777" w:rsidR="00C678FB" w:rsidRPr="00431194" w:rsidRDefault="00C678FB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328" w:type="dxa"/>
          </w:tcPr>
          <w:p w14:paraId="34120EFF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992" w:type="dxa"/>
          </w:tcPr>
          <w:p w14:paraId="33D62401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39300C43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9" w:type="dxa"/>
          </w:tcPr>
          <w:p w14:paraId="03532E46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9" w:type="dxa"/>
          </w:tcPr>
          <w:p w14:paraId="2922F54B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3D290B20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780" w:type="dxa"/>
          </w:tcPr>
          <w:p w14:paraId="6A9CA30A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78FB" w14:paraId="041E836C" w14:textId="77777777" w:rsidTr="00C678FB">
        <w:tc>
          <w:tcPr>
            <w:tcW w:w="652" w:type="dxa"/>
          </w:tcPr>
          <w:p w14:paraId="08CCAD63" w14:textId="77777777" w:rsidR="00C678FB" w:rsidRPr="00087F5B" w:rsidRDefault="00C678FB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lastRenderedPageBreak/>
              <w:t>②</w:t>
            </w:r>
          </w:p>
        </w:tc>
        <w:tc>
          <w:tcPr>
            <w:tcW w:w="1328" w:type="dxa"/>
          </w:tcPr>
          <w:p w14:paraId="2F247613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992" w:type="dxa"/>
          </w:tcPr>
          <w:p w14:paraId="24D278D7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3972A3F3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7E0884EE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27E08EA1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6CCC8D2E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780" w:type="dxa"/>
          </w:tcPr>
          <w:p w14:paraId="7E50FD9E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78FB" w14:paraId="4D27B9F7" w14:textId="77777777" w:rsidTr="00C678FB">
        <w:tc>
          <w:tcPr>
            <w:tcW w:w="652" w:type="dxa"/>
          </w:tcPr>
          <w:p w14:paraId="21A484CD" w14:textId="77777777" w:rsidR="00C678FB" w:rsidRPr="00087F5B" w:rsidRDefault="00C678FB" w:rsidP="00C678FB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328" w:type="dxa"/>
          </w:tcPr>
          <w:p w14:paraId="3F8779A6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992" w:type="dxa"/>
          </w:tcPr>
          <w:p w14:paraId="4B52B297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992" w:type="dxa"/>
          </w:tcPr>
          <w:p w14:paraId="3E9A2A2A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3B5068E5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9" w:type="dxa"/>
          </w:tcPr>
          <w:p w14:paraId="16D4F8A7" w14:textId="77777777" w:rsidR="00C678FB" w:rsidRPr="00004804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0353E1E2" w14:textId="77777777" w:rsidR="00C678FB" w:rsidRPr="00F31D5C" w:rsidRDefault="00C678FB" w:rsidP="00C678FB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80" w:type="dxa"/>
          </w:tcPr>
          <w:p w14:paraId="440D4BF4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78FB" w14:paraId="3A63E2A1" w14:textId="77777777" w:rsidTr="00C678FB">
        <w:tc>
          <w:tcPr>
            <w:tcW w:w="652" w:type="dxa"/>
          </w:tcPr>
          <w:p w14:paraId="08161FE9" w14:textId="77777777" w:rsidR="00C678FB" w:rsidRPr="00087F5B" w:rsidRDefault="00C678FB" w:rsidP="00C678FB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328" w:type="dxa"/>
          </w:tcPr>
          <w:p w14:paraId="53D2E5B1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动态反馈统计列表</w:t>
            </w:r>
          </w:p>
        </w:tc>
        <w:tc>
          <w:tcPr>
            <w:tcW w:w="992" w:type="dxa"/>
          </w:tcPr>
          <w:p w14:paraId="5CC28C0B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2E836C8C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709" w:type="dxa"/>
          </w:tcPr>
          <w:p w14:paraId="02E7F594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9" w:type="dxa"/>
          </w:tcPr>
          <w:p w14:paraId="17C4E385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134" w:type="dxa"/>
          </w:tcPr>
          <w:p w14:paraId="775913FF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780" w:type="dxa"/>
          </w:tcPr>
          <w:p w14:paraId="2F6114B3" w14:textId="77777777" w:rsidR="00C678FB" w:rsidRPr="00F31D5C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78FB" w14:paraId="58D6FEBF" w14:textId="77777777" w:rsidTr="00C678FB">
        <w:tc>
          <w:tcPr>
            <w:tcW w:w="652" w:type="dxa"/>
          </w:tcPr>
          <w:p w14:paraId="24FA1EE5" w14:textId="77777777" w:rsidR="00C678FB" w:rsidRPr="00087F5B" w:rsidRDefault="00C678FB" w:rsidP="00C678FB">
            <w:pPr>
              <w:jc w:val="center"/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328" w:type="dxa"/>
          </w:tcPr>
          <w:p w14:paraId="2A7FF9F4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具体反馈信息按钮</w:t>
            </w:r>
          </w:p>
        </w:tc>
        <w:tc>
          <w:tcPr>
            <w:tcW w:w="992" w:type="dxa"/>
          </w:tcPr>
          <w:p w14:paraId="0AA4D96A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71356DD4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29C3524E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45395094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42D51A3A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 w:rsidRPr="00EF3F05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045C0275" w14:textId="1EA8CBD7" w:rsidR="00C678FB" w:rsidRPr="00F31D5C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，点击跳转到</w:t>
            </w:r>
            <w:r w:rsidR="00D3161A">
              <w:rPr>
                <w:rFonts w:hint="eastAsia"/>
                <w:sz w:val="20"/>
                <w:szCs w:val="20"/>
              </w:rPr>
              <w:t>详细</w:t>
            </w:r>
            <w:r w:rsidRPr="006053F4">
              <w:rPr>
                <w:rFonts w:hint="eastAsia"/>
                <w:sz w:val="20"/>
                <w:szCs w:val="20"/>
              </w:rPr>
              <w:t>信息</w:t>
            </w:r>
            <w:r w:rsidRPr="006053F4">
              <w:rPr>
                <w:sz w:val="20"/>
                <w:szCs w:val="20"/>
              </w:rPr>
              <w:t>(</w:t>
            </w:r>
            <w:r w:rsidR="00D3161A">
              <w:rPr>
                <w:rFonts w:hint="eastAsia"/>
                <w:sz w:val="20"/>
                <w:szCs w:val="20"/>
              </w:rPr>
              <w:t>评价</w:t>
            </w:r>
            <w:r w:rsidRPr="006053F4">
              <w:rPr>
                <w:sz w:val="20"/>
                <w:szCs w:val="20"/>
              </w:rPr>
              <w:t>)界面</w:t>
            </w:r>
          </w:p>
        </w:tc>
      </w:tr>
      <w:tr w:rsidR="00C678FB" w14:paraId="7731A619" w14:textId="77777777" w:rsidTr="00C678FB">
        <w:tc>
          <w:tcPr>
            <w:tcW w:w="652" w:type="dxa"/>
          </w:tcPr>
          <w:p w14:paraId="4AF7C0B9" w14:textId="77777777" w:rsidR="00C678FB" w:rsidRPr="00087F5B" w:rsidRDefault="00C678FB" w:rsidP="00C678FB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328" w:type="dxa"/>
          </w:tcPr>
          <w:p w14:paraId="1DA96328" w14:textId="26EADAA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按钮</w:t>
            </w:r>
          </w:p>
        </w:tc>
        <w:tc>
          <w:tcPr>
            <w:tcW w:w="992" w:type="dxa"/>
          </w:tcPr>
          <w:p w14:paraId="064DC93B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712D8BC9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7B58966D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108FCFE8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7827B7F1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 w:rsidRPr="00EF3F05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26C88F64" w14:textId="77777777" w:rsidR="00C678FB" w:rsidRPr="00F31D5C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二个按钮</w:t>
            </w:r>
          </w:p>
        </w:tc>
      </w:tr>
      <w:tr w:rsidR="00C678FB" w14:paraId="07743884" w14:textId="77777777" w:rsidTr="00C678FB">
        <w:tc>
          <w:tcPr>
            <w:tcW w:w="652" w:type="dxa"/>
          </w:tcPr>
          <w:p w14:paraId="46BE04D1" w14:textId="77777777" w:rsidR="00C678FB" w:rsidRPr="00087F5B" w:rsidRDefault="00C678FB" w:rsidP="00C678FB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328" w:type="dxa"/>
          </w:tcPr>
          <w:p w14:paraId="02CBA9F6" w14:textId="4B6E1949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删除按钮</w:t>
            </w:r>
          </w:p>
        </w:tc>
        <w:tc>
          <w:tcPr>
            <w:tcW w:w="992" w:type="dxa"/>
          </w:tcPr>
          <w:p w14:paraId="5A43E249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9</w:t>
            </w:r>
          </w:p>
        </w:tc>
        <w:tc>
          <w:tcPr>
            <w:tcW w:w="992" w:type="dxa"/>
          </w:tcPr>
          <w:p w14:paraId="794CF2E5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0</w:t>
            </w:r>
          </w:p>
        </w:tc>
        <w:tc>
          <w:tcPr>
            <w:tcW w:w="709" w:type="dxa"/>
          </w:tcPr>
          <w:p w14:paraId="180F2D03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193E7C45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134" w:type="dxa"/>
          </w:tcPr>
          <w:p w14:paraId="0D32350B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 w:rsidRPr="00F3493D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5A298F88" w14:textId="77777777" w:rsidR="00C678FB" w:rsidRPr="00F31D5C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78FB" w14:paraId="30E3BE92" w14:textId="77777777" w:rsidTr="00C678FB">
        <w:tc>
          <w:tcPr>
            <w:tcW w:w="652" w:type="dxa"/>
          </w:tcPr>
          <w:p w14:paraId="10A8C6D8" w14:textId="77777777" w:rsidR="00C678FB" w:rsidRPr="00087F5B" w:rsidRDefault="00C678FB" w:rsidP="00C678FB">
            <w:pPr>
              <w:jc w:val="center"/>
            </w:pPr>
            <w:r w:rsidRPr="006053F4">
              <w:rPr>
                <w:rFonts w:hint="eastAsia"/>
              </w:rPr>
              <w:t>⑧</w:t>
            </w:r>
          </w:p>
        </w:tc>
        <w:tc>
          <w:tcPr>
            <w:tcW w:w="1328" w:type="dxa"/>
          </w:tcPr>
          <w:p w14:paraId="35E10A5C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992" w:type="dxa"/>
          </w:tcPr>
          <w:p w14:paraId="1557469D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9</w:t>
            </w:r>
          </w:p>
        </w:tc>
        <w:tc>
          <w:tcPr>
            <w:tcW w:w="992" w:type="dxa"/>
          </w:tcPr>
          <w:p w14:paraId="503CAAAF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9</w:t>
            </w:r>
          </w:p>
        </w:tc>
        <w:tc>
          <w:tcPr>
            <w:tcW w:w="709" w:type="dxa"/>
          </w:tcPr>
          <w:p w14:paraId="426CD783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2</w:t>
            </w:r>
          </w:p>
        </w:tc>
        <w:tc>
          <w:tcPr>
            <w:tcW w:w="709" w:type="dxa"/>
          </w:tcPr>
          <w:p w14:paraId="6494918E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134" w:type="dxa"/>
          </w:tcPr>
          <w:p w14:paraId="32A0F40A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 w:rsidRPr="00F3493D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63BEFC59" w14:textId="77777777" w:rsidR="00C678FB" w:rsidRPr="00F31D5C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78FB" w14:paraId="31AF4F44" w14:textId="77777777" w:rsidTr="00C678FB">
        <w:tc>
          <w:tcPr>
            <w:tcW w:w="652" w:type="dxa"/>
          </w:tcPr>
          <w:p w14:paraId="2C12B185" w14:textId="77777777" w:rsidR="00C678FB" w:rsidRPr="006053F4" w:rsidRDefault="00C678FB" w:rsidP="00C678FB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328" w:type="dxa"/>
          </w:tcPr>
          <w:p w14:paraId="643103EC" w14:textId="38A089FE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与反馈回复框</w:t>
            </w:r>
          </w:p>
        </w:tc>
        <w:tc>
          <w:tcPr>
            <w:tcW w:w="992" w:type="dxa"/>
          </w:tcPr>
          <w:p w14:paraId="47704EF3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</w:t>
            </w:r>
          </w:p>
        </w:tc>
        <w:tc>
          <w:tcPr>
            <w:tcW w:w="992" w:type="dxa"/>
          </w:tcPr>
          <w:p w14:paraId="3A918E6E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5</w:t>
            </w:r>
          </w:p>
        </w:tc>
        <w:tc>
          <w:tcPr>
            <w:tcW w:w="709" w:type="dxa"/>
          </w:tcPr>
          <w:p w14:paraId="7D11D6BE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0</w:t>
            </w:r>
          </w:p>
        </w:tc>
        <w:tc>
          <w:tcPr>
            <w:tcW w:w="709" w:type="dxa"/>
          </w:tcPr>
          <w:p w14:paraId="30682D7D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20</w:t>
            </w:r>
          </w:p>
        </w:tc>
        <w:tc>
          <w:tcPr>
            <w:tcW w:w="1134" w:type="dxa"/>
          </w:tcPr>
          <w:p w14:paraId="27A5CEA2" w14:textId="77777777" w:rsidR="00C678FB" w:rsidRPr="00E0678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1EF4D580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78FB" w14:paraId="2DC9E09B" w14:textId="77777777" w:rsidTr="00C678FB">
        <w:tc>
          <w:tcPr>
            <w:tcW w:w="652" w:type="dxa"/>
          </w:tcPr>
          <w:p w14:paraId="2D80AD49" w14:textId="77777777" w:rsidR="00C678FB" w:rsidRPr="006053F4" w:rsidRDefault="00C678FB" w:rsidP="00C678FB">
            <w:pPr>
              <w:jc w:val="center"/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328" w:type="dxa"/>
          </w:tcPr>
          <w:p w14:paraId="3C848B3B" w14:textId="0A5A6145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发起者的回复输入框</w:t>
            </w:r>
          </w:p>
        </w:tc>
        <w:tc>
          <w:tcPr>
            <w:tcW w:w="992" w:type="dxa"/>
          </w:tcPr>
          <w:p w14:paraId="43DE3BBD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3FA68B51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4</w:t>
            </w:r>
          </w:p>
        </w:tc>
        <w:tc>
          <w:tcPr>
            <w:tcW w:w="709" w:type="dxa"/>
          </w:tcPr>
          <w:p w14:paraId="733B6B1A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4988CBFE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134" w:type="dxa"/>
          </w:tcPr>
          <w:p w14:paraId="20069961" w14:textId="77777777" w:rsidR="00C678FB" w:rsidRPr="00E0678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3836EA5E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78FB" w14:paraId="2AD57DEC" w14:textId="77777777" w:rsidTr="00C678FB">
        <w:tc>
          <w:tcPr>
            <w:tcW w:w="652" w:type="dxa"/>
          </w:tcPr>
          <w:p w14:paraId="34BA6696" w14:textId="77777777" w:rsidR="00C678FB" w:rsidRPr="006053F4" w:rsidRDefault="00C678FB" w:rsidP="00C678FB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328" w:type="dxa"/>
          </w:tcPr>
          <w:p w14:paraId="6DFE5EE2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举报者的回复输入框</w:t>
            </w:r>
          </w:p>
        </w:tc>
        <w:tc>
          <w:tcPr>
            <w:tcW w:w="992" w:type="dxa"/>
          </w:tcPr>
          <w:p w14:paraId="528AEE80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36EC7BA4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3</w:t>
            </w:r>
          </w:p>
        </w:tc>
        <w:tc>
          <w:tcPr>
            <w:tcW w:w="709" w:type="dxa"/>
          </w:tcPr>
          <w:p w14:paraId="295025EF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02CC161F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134" w:type="dxa"/>
          </w:tcPr>
          <w:p w14:paraId="6A7963FF" w14:textId="77777777" w:rsidR="00C678FB" w:rsidRPr="00E0678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4DFE2B71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78FB" w14:paraId="7A7B47AD" w14:textId="77777777" w:rsidTr="00C678FB">
        <w:tc>
          <w:tcPr>
            <w:tcW w:w="652" w:type="dxa"/>
          </w:tcPr>
          <w:p w14:paraId="5B4C817A" w14:textId="77777777" w:rsidR="00C678FB" w:rsidRPr="006053F4" w:rsidRDefault="00C678FB" w:rsidP="00C678FB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⑫</w:t>
            </w:r>
          </w:p>
        </w:tc>
        <w:tc>
          <w:tcPr>
            <w:tcW w:w="1328" w:type="dxa"/>
          </w:tcPr>
          <w:p w14:paraId="21100EBF" w14:textId="3D1C0C74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评价按钮</w:t>
            </w:r>
          </w:p>
        </w:tc>
        <w:tc>
          <w:tcPr>
            <w:tcW w:w="992" w:type="dxa"/>
          </w:tcPr>
          <w:p w14:paraId="00127EAC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97</w:t>
            </w:r>
          </w:p>
        </w:tc>
        <w:tc>
          <w:tcPr>
            <w:tcW w:w="992" w:type="dxa"/>
          </w:tcPr>
          <w:p w14:paraId="60923252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9</w:t>
            </w:r>
          </w:p>
        </w:tc>
        <w:tc>
          <w:tcPr>
            <w:tcW w:w="709" w:type="dxa"/>
          </w:tcPr>
          <w:p w14:paraId="63A16993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9" w:type="dxa"/>
          </w:tcPr>
          <w:p w14:paraId="425C288F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648CCEF6" w14:textId="77777777" w:rsidR="00C678FB" w:rsidRPr="00E0678B" w:rsidRDefault="00C678FB" w:rsidP="00C678FB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80" w:type="dxa"/>
          </w:tcPr>
          <w:p w14:paraId="08ECAB7B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678FB" w14:paraId="78DB4862" w14:textId="77777777" w:rsidTr="00C678FB">
        <w:tc>
          <w:tcPr>
            <w:tcW w:w="652" w:type="dxa"/>
          </w:tcPr>
          <w:p w14:paraId="6679A850" w14:textId="77777777" w:rsidR="00C678FB" w:rsidRPr="006053F4" w:rsidRDefault="00C678FB" w:rsidP="00C678FB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⑬</w:t>
            </w:r>
          </w:p>
        </w:tc>
        <w:tc>
          <w:tcPr>
            <w:tcW w:w="1328" w:type="dxa"/>
          </w:tcPr>
          <w:p w14:paraId="643AF7A0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取消按钮</w:t>
            </w:r>
          </w:p>
        </w:tc>
        <w:tc>
          <w:tcPr>
            <w:tcW w:w="992" w:type="dxa"/>
          </w:tcPr>
          <w:p w14:paraId="453AAAEA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97</w:t>
            </w:r>
          </w:p>
        </w:tc>
        <w:tc>
          <w:tcPr>
            <w:tcW w:w="992" w:type="dxa"/>
          </w:tcPr>
          <w:p w14:paraId="76BB9B29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9</w:t>
            </w:r>
          </w:p>
        </w:tc>
        <w:tc>
          <w:tcPr>
            <w:tcW w:w="709" w:type="dxa"/>
          </w:tcPr>
          <w:p w14:paraId="163C7107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9" w:type="dxa"/>
          </w:tcPr>
          <w:p w14:paraId="27C8DA35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5F67F3BA" w14:textId="77777777" w:rsidR="00C678FB" w:rsidRPr="00E0678B" w:rsidRDefault="00C678FB" w:rsidP="00C678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31FE038F" w14:textId="77777777" w:rsidR="00C678FB" w:rsidRDefault="00C678FB" w:rsidP="00C678FB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7A5981" w14:paraId="13AF2963" w14:textId="77777777" w:rsidTr="007A5981">
        <w:trPr>
          <w:trHeight w:val="121"/>
        </w:trPr>
        <w:tc>
          <w:tcPr>
            <w:tcW w:w="652" w:type="dxa"/>
          </w:tcPr>
          <w:p w14:paraId="194B57A5" w14:textId="68B81D9B" w:rsidR="007A5981" w:rsidRPr="004A7D7C" w:rsidRDefault="007A5981" w:rsidP="007A5981">
            <w:pPr>
              <w:jc w:val="center"/>
              <w:rPr>
                <w:rFonts w:ascii="Cambria Math" w:hAnsi="Cambria Math" w:cs="Cambria Math"/>
              </w:rPr>
            </w:pPr>
            <w:r w:rsidRPr="007A5981">
              <w:rPr>
                <w:rFonts w:ascii="Cambria Math" w:hAnsi="Cambria Math" w:cs="Cambria Math"/>
              </w:rPr>
              <w:t>⑭</w:t>
            </w:r>
          </w:p>
        </w:tc>
        <w:tc>
          <w:tcPr>
            <w:tcW w:w="1328" w:type="dxa"/>
          </w:tcPr>
          <w:p w14:paraId="7A6E0A10" w14:textId="4665A60A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 w:rsidRPr="00945392">
              <w:rPr>
                <w:rFonts w:hint="eastAsia"/>
              </w:rPr>
              <w:t>返回按钮</w:t>
            </w:r>
          </w:p>
        </w:tc>
        <w:tc>
          <w:tcPr>
            <w:tcW w:w="992" w:type="dxa"/>
          </w:tcPr>
          <w:p w14:paraId="6A84FFB2" w14:textId="449FB123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 w:rsidRPr="00945392">
              <w:t>22</w:t>
            </w:r>
          </w:p>
        </w:tc>
        <w:tc>
          <w:tcPr>
            <w:tcW w:w="992" w:type="dxa"/>
          </w:tcPr>
          <w:p w14:paraId="0B52417C" w14:textId="3D5B6DF2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 w:rsidRPr="00945392">
              <w:t>66</w:t>
            </w:r>
          </w:p>
        </w:tc>
        <w:tc>
          <w:tcPr>
            <w:tcW w:w="709" w:type="dxa"/>
          </w:tcPr>
          <w:p w14:paraId="6DA6E226" w14:textId="7795BBC5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 w:rsidRPr="00945392">
              <w:t>18</w:t>
            </w:r>
          </w:p>
        </w:tc>
        <w:tc>
          <w:tcPr>
            <w:tcW w:w="709" w:type="dxa"/>
          </w:tcPr>
          <w:p w14:paraId="363EBD2C" w14:textId="4651731F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 w:rsidRPr="00945392">
              <w:t>18</w:t>
            </w:r>
          </w:p>
        </w:tc>
        <w:tc>
          <w:tcPr>
            <w:tcW w:w="1134" w:type="dxa"/>
          </w:tcPr>
          <w:p w14:paraId="1FEC1415" w14:textId="3DBA3E29" w:rsidR="007A5981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 w:rsidRPr="00945392">
              <w:t>0x3D6890</w:t>
            </w:r>
          </w:p>
        </w:tc>
        <w:tc>
          <w:tcPr>
            <w:tcW w:w="1780" w:type="dxa"/>
          </w:tcPr>
          <w:p w14:paraId="3ECB2DF7" w14:textId="2CEF72D4" w:rsidR="007A5981" w:rsidRPr="00E0678B" w:rsidRDefault="007A5981" w:rsidP="007A5981">
            <w:pPr>
              <w:jc w:val="center"/>
              <w:rPr>
                <w:rFonts w:hint="eastAsia"/>
                <w:sz w:val="20"/>
                <w:szCs w:val="20"/>
              </w:rPr>
            </w:pPr>
            <w:r w:rsidRPr="00945392">
              <w:t>返回到上一级界面</w:t>
            </w:r>
          </w:p>
        </w:tc>
      </w:tr>
    </w:tbl>
    <w:p w14:paraId="1DCFF6F5" w14:textId="77777777" w:rsidR="00A05D77" w:rsidRDefault="00A05D77" w:rsidP="00A05D77"/>
    <w:p w14:paraId="6668840B" w14:textId="475E12D7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lastRenderedPageBreak/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8</w:t>
      </w:r>
      <w:r w:rsidRPr="00683BD9">
        <w:rPr>
          <w:rFonts w:hint="eastAsia"/>
          <w:sz w:val="24"/>
          <w:szCs w:val="24"/>
        </w:rPr>
        <w:t>.</w:t>
      </w:r>
      <w:r w:rsidR="005F4391">
        <w:rPr>
          <w:rFonts w:hint="eastAsia"/>
          <w:sz w:val="24"/>
          <w:szCs w:val="24"/>
        </w:rPr>
        <w:t>3</w:t>
      </w:r>
      <w:r w:rsidRPr="00683BD9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具体反馈信息(评价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界面</w:t>
      </w:r>
    </w:p>
    <w:p w14:paraId="3FD1CF47" w14:textId="04393051" w:rsidR="00F27D5B" w:rsidRPr="00A05D77" w:rsidRDefault="00CD68A0">
      <w:r>
        <w:object w:dxaOrig="15660" w:dyaOrig="9960" w14:anchorId="42EAE09F">
          <v:shape id="_x0000_i1146" type="#_x0000_t75" style="width:415.2pt;height:264pt" o:ole="">
            <v:imagedata r:id="rId46" o:title=""/>
          </v:shape>
          <o:OLEObject Type="Embed" ProgID="Visio.Drawing.15" ShapeID="_x0000_i1146" DrawAspect="Content" ObjectID="_1609023890" r:id="rId47"/>
        </w:object>
      </w:r>
    </w:p>
    <w:p w14:paraId="637A01AC" w14:textId="5A9F2209" w:rsidR="00F27D5B" w:rsidRDefault="00F27D5B"/>
    <w:p w14:paraId="6FC7EF67" w14:textId="4E005744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17" w:type="dxa"/>
        <w:tblLook w:val="04A0" w:firstRow="1" w:lastRow="0" w:firstColumn="1" w:lastColumn="0" w:noHBand="0" w:noVBand="1"/>
      </w:tblPr>
      <w:tblGrid>
        <w:gridCol w:w="702"/>
        <w:gridCol w:w="1409"/>
        <w:gridCol w:w="988"/>
        <w:gridCol w:w="988"/>
        <w:gridCol w:w="708"/>
        <w:gridCol w:w="708"/>
        <w:gridCol w:w="1164"/>
        <w:gridCol w:w="1550"/>
      </w:tblGrid>
      <w:tr w:rsidR="00CD68A0" w14:paraId="7702E378" w14:textId="77777777" w:rsidTr="00A82F79">
        <w:tc>
          <w:tcPr>
            <w:tcW w:w="702" w:type="dxa"/>
            <w:shd w:val="clear" w:color="auto" w:fill="E7E6E6" w:themeFill="background2"/>
          </w:tcPr>
          <w:p w14:paraId="5C4DBD0E" w14:textId="77777777" w:rsidR="00CD68A0" w:rsidRPr="00004804" w:rsidRDefault="00CD68A0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409" w:type="dxa"/>
            <w:shd w:val="clear" w:color="auto" w:fill="E7E6E6" w:themeFill="background2"/>
          </w:tcPr>
          <w:p w14:paraId="2D5AB0C2" w14:textId="77777777" w:rsidR="00CD68A0" w:rsidRPr="00004804" w:rsidRDefault="00CD68A0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88" w:type="dxa"/>
            <w:shd w:val="clear" w:color="auto" w:fill="E7E6E6" w:themeFill="background2"/>
          </w:tcPr>
          <w:p w14:paraId="0B3BC0D2" w14:textId="77777777" w:rsidR="00CD68A0" w:rsidRPr="00004804" w:rsidRDefault="00CD68A0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88" w:type="dxa"/>
            <w:shd w:val="clear" w:color="auto" w:fill="E7E6E6" w:themeFill="background2"/>
          </w:tcPr>
          <w:p w14:paraId="0E60F090" w14:textId="77777777" w:rsidR="00CD68A0" w:rsidRPr="00004804" w:rsidRDefault="00CD68A0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8" w:type="dxa"/>
            <w:shd w:val="clear" w:color="auto" w:fill="E7E6E6" w:themeFill="background2"/>
          </w:tcPr>
          <w:p w14:paraId="37F98799" w14:textId="77777777" w:rsidR="00CD68A0" w:rsidRPr="00004804" w:rsidRDefault="00CD68A0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8" w:type="dxa"/>
            <w:shd w:val="clear" w:color="auto" w:fill="E7E6E6" w:themeFill="background2"/>
          </w:tcPr>
          <w:p w14:paraId="7AD3D6C3" w14:textId="77777777" w:rsidR="00CD68A0" w:rsidRPr="00004804" w:rsidRDefault="00CD68A0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64" w:type="dxa"/>
            <w:shd w:val="clear" w:color="auto" w:fill="E7E6E6" w:themeFill="background2"/>
          </w:tcPr>
          <w:p w14:paraId="2BE30368" w14:textId="77777777" w:rsidR="00CD68A0" w:rsidRDefault="00CD68A0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550" w:type="dxa"/>
            <w:shd w:val="clear" w:color="auto" w:fill="E7E6E6" w:themeFill="background2"/>
          </w:tcPr>
          <w:p w14:paraId="3F067D54" w14:textId="77777777" w:rsidR="00CD68A0" w:rsidRPr="00004804" w:rsidRDefault="00CD68A0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CD68A0" w14:paraId="4DB1FF36" w14:textId="77777777" w:rsidTr="00A82F79">
        <w:tc>
          <w:tcPr>
            <w:tcW w:w="702" w:type="dxa"/>
          </w:tcPr>
          <w:p w14:paraId="44DD5845" w14:textId="77777777" w:rsidR="00CD68A0" w:rsidRPr="00431194" w:rsidRDefault="00CD68A0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409" w:type="dxa"/>
          </w:tcPr>
          <w:p w14:paraId="7A903BA2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988" w:type="dxa"/>
          </w:tcPr>
          <w:p w14:paraId="0A4CBDA0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0</w:t>
            </w:r>
          </w:p>
        </w:tc>
        <w:tc>
          <w:tcPr>
            <w:tcW w:w="988" w:type="dxa"/>
          </w:tcPr>
          <w:p w14:paraId="3D135BB2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5</w:t>
            </w:r>
          </w:p>
        </w:tc>
        <w:tc>
          <w:tcPr>
            <w:tcW w:w="708" w:type="dxa"/>
          </w:tcPr>
          <w:p w14:paraId="2AB19AD3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</w:t>
            </w:r>
          </w:p>
        </w:tc>
        <w:tc>
          <w:tcPr>
            <w:tcW w:w="708" w:type="dxa"/>
          </w:tcPr>
          <w:p w14:paraId="7A8D5E5A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164" w:type="dxa"/>
          </w:tcPr>
          <w:p w14:paraId="1C698A66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 w:rsidRPr="00AF27F7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17EF2D85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D68A0" w14:paraId="23DBC20D" w14:textId="77777777" w:rsidTr="00A82F79">
        <w:tc>
          <w:tcPr>
            <w:tcW w:w="702" w:type="dxa"/>
          </w:tcPr>
          <w:p w14:paraId="4098A7CA" w14:textId="77777777" w:rsidR="00CD68A0" w:rsidRPr="00087F5B" w:rsidRDefault="00CD68A0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409" w:type="dxa"/>
          </w:tcPr>
          <w:p w14:paraId="3B69BCCF" w14:textId="57AE18B6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评价</w:t>
            </w:r>
            <w:r>
              <w:rPr>
                <w:rFonts w:hint="eastAsia"/>
                <w:sz w:val="20"/>
                <w:szCs w:val="20"/>
              </w:rPr>
              <w:t>信息显示框</w:t>
            </w:r>
          </w:p>
        </w:tc>
        <w:tc>
          <w:tcPr>
            <w:tcW w:w="988" w:type="dxa"/>
          </w:tcPr>
          <w:p w14:paraId="627D3587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988" w:type="dxa"/>
          </w:tcPr>
          <w:p w14:paraId="787B5E32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8" w:type="dxa"/>
          </w:tcPr>
          <w:p w14:paraId="2FD9A26B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8" w:type="dxa"/>
          </w:tcPr>
          <w:p w14:paraId="4B38BF42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90</w:t>
            </w:r>
          </w:p>
        </w:tc>
        <w:tc>
          <w:tcPr>
            <w:tcW w:w="1164" w:type="dxa"/>
          </w:tcPr>
          <w:p w14:paraId="5B0E1F64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 w:rsidRPr="00AF27F7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47D7260E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D68A0" w14:paraId="5C23EEB1" w14:textId="77777777" w:rsidTr="00A82F79">
        <w:tc>
          <w:tcPr>
            <w:tcW w:w="702" w:type="dxa"/>
          </w:tcPr>
          <w:p w14:paraId="40B033D4" w14:textId="77777777" w:rsidR="00CD68A0" w:rsidRPr="00087F5B" w:rsidRDefault="00CD68A0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409" w:type="dxa"/>
          </w:tcPr>
          <w:p w14:paraId="42C13451" w14:textId="3A82F521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评价反馈信息列表</w:t>
            </w:r>
          </w:p>
        </w:tc>
        <w:tc>
          <w:tcPr>
            <w:tcW w:w="988" w:type="dxa"/>
          </w:tcPr>
          <w:p w14:paraId="0900DB46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88" w:type="dxa"/>
          </w:tcPr>
          <w:p w14:paraId="00E8C9BA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32</w:t>
            </w:r>
          </w:p>
        </w:tc>
        <w:tc>
          <w:tcPr>
            <w:tcW w:w="708" w:type="dxa"/>
          </w:tcPr>
          <w:p w14:paraId="7D8F8802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8" w:type="dxa"/>
          </w:tcPr>
          <w:p w14:paraId="0661B1B6" w14:textId="77777777" w:rsidR="00CD68A0" w:rsidRPr="00004804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1</w:t>
            </w:r>
          </w:p>
        </w:tc>
        <w:tc>
          <w:tcPr>
            <w:tcW w:w="1164" w:type="dxa"/>
          </w:tcPr>
          <w:p w14:paraId="6CEB513B" w14:textId="77777777" w:rsidR="00CD68A0" w:rsidRPr="00F31D5C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550" w:type="dxa"/>
          </w:tcPr>
          <w:p w14:paraId="1A983487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D68A0" w14:paraId="27E66A60" w14:textId="77777777" w:rsidTr="00A82F79">
        <w:tc>
          <w:tcPr>
            <w:tcW w:w="702" w:type="dxa"/>
          </w:tcPr>
          <w:p w14:paraId="6988D95C" w14:textId="77777777" w:rsidR="00CD68A0" w:rsidRPr="00087F5B" w:rsidRDefault="00CD68A0" w:rsidP="00A82F79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409" w:type="dxa"/>
          </w:tcPr>
          <w:p w14:paraId="42078F30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988" w:type="dxa"/>
          </w:tcPr>
          <w:p w14:paraId="370D0C70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8</w:t>
            </w:r>
          </w:p>
        </w:tc>
        <w:tc>
          <w:tcPr>
            <w:tcW w:w="988" w:type="dxa"/>
          </w:tcPr>
          <w:p w14:paraId="0AA30307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23</w:t>
            </w:r>
          </w:p>
        </w:tc>
        <w:tc>
          <w:tcPr>
            <w:tcW w:w="708" w:type="dxa"/>
          </w:tcPr>
          <w:p w14:paraId="2AB7CAF5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40</w:t>
            </w:r>
          </w:p>
        </w:tc>
        <w:tc>
          <w:tcPr>
            <w:tcW w:w="708" w:type="dxa"/>
          </w:tcPr>
          <w:p w14:paraId="67F1E14F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164" w:type="dxa"/>
          </w:tcPr>
          <w:p w14:paraId="455D7867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2DE0E60E" w14:textId="77777777" w:rsidR="00CD68A0" w:rsidRPr="00F31D5C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D68A0" w14:paraId="1762C267" w14:textId="77777777" w:rsidTr="00A82F79">
        <w:tc>
          <w:tcPr>
            <w:tcW w:w="702" w:type="dxa"/>
          </w:tcPr>
          <w:p w14:paraId="4D8B9CB2" w14:textId="77777777" w:rsidR="00CD68A0" w:rsidRPr="001A24FD" w:rsidRDefault="00CD68A0" w:rsidP="00A82F79">
            <w:pPr>
              <w:jc w:val="center"/>
              <w:rPr>
                <w:rFonts w:hint="eastAsia"/>
              </w:rPr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409" w:type="dxa"/>
          </w:tcPr>
          <w:p w14:paraId="00073EDF" w14:textId="7DE364EB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评价反馈信息按钮</w:t>
            </w:r>
          </w:p>
        </w:tc>
        <w:tc>
          <w:tcPr>
            <w:tcW w:w="988" w:type="dxa"/>
          </w:tcPr>
          <w:p w14:paraId="31039B33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988" w:type="dxa"/>
          </w:tcPr>
          <w:p w14:paraId="7265B11E" w14:textId="77777777" w:rsidR="00CD68A0" w:rsidRPr="00CC405C" w:rsidRDefault="00CD68A0" w:rsidP="00A82F79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4248BF37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708" w:type="dxa"/>
          </w:tcPr>
          <w:p w14:paraId="7BDC696F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164" w:type="dxa"/>
          </w:tcPr>
          <w:p w14:paraId="51C5B9F7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50" w:type="dxa"/>
          </w:tcPr>
          <w:p w14:paraId="297C0F46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D68A0" w:rsidRPr="00F31D5C" w14:paraId="4E043273" w14:textId="77777777" w:rsidTr="00A82F79">
        <w:tc>
          <w:tcPr>
            <w:tcW w:w="702" w:type="dxa"/>
          </w:tcPr>
          <w:p w14:paraId="42C8B851" w14:textId="77777777" w:rsidR="00CD68A0" w:rsidRPr="00087F5B" w:rsidRDefault="00CD68A0" w:rsidP="00A82F79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409" w:type="dxa"/>
          </w:tcPr>
          <w:p w14:paraId="2953DF88" w14:textId="78F4AF26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评价反馈信息显示框</w:t>
            </w:r>
          </w:p>
        </w:tc>
        <w:tc>
          <w:tcPr>
            <w:tcW w:w="988" w:type="dxa"/>
          </w:tcPr>
          <w:p w14:paraId="11B331A9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88" w:type="dxa"/>
          </w:tcPr>
          <w:p w14:paraId="2284DE4A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8</w:t>
            </w:r>
          </w:p>
        </w:tc>
        <w:tc>
          <w:tcPr>
            <w:tcW w:w="708" w:type="dxa"/>
          </w:tcPr>
          <w:p w14:paraId="5E5071B5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708" w:type="dxa"/>
          </w:tcPr>
          <w:p w14:paraId="4F2708C4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164" w:type="dxa"/>
          </w:tcPr>
          <w:p w14:paraId="27882324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550" w:type="dxa"/>
          </w:tcPr>
          <w:p w14:paraId="2CB8F10C" w14:textId="77777777" w:rsidR="00CD68A0" w:rsidRPr="00F31D5C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 w:rsidRPr="00206AD1">
              <w:rPr>
                <w:rFonts w:hint="eastAsia"/>
                <w:b/>
                <w:sz w:val="20"/>
                <w:szCs w:val="20"/>
              </w:rPr>
              <w:t>-</w:t>
            </w:r>
          </w:p>
        </w:tc>
      </w:tr>
      <w:tr w:rsidR="00CD68A0" w:rsidRPr="00F31D5C" w14:paraId="526C9FD3" w14:textId="77777777" w:rsidTr="00A82F79">
        <w:tc>
          <w:tcPr>
            <w:tcW w:w="702" w:type="dxa"/>
          </w:tcPr>
          <w:p w14:paraId="12103E7F" w14:textId="77777777" w:rsidR="00CD68A0" w:rsidRPr="00087F5B" w:rsidRDefault="00CD68A0" w:rsidP="00A82F79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409" w:type="dxa"/>
          </w:tcPr>
          <w:p w14:paraId="143A4403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大图</w:t>
            </w:r>
          </w:p>
        </w:tc>
        <w:tc>
          <w:tcPr>
            <w:tcW w:w="988" w:type="dxa"/>
          </w:tcPr>
          <w:p w14:paraId="1A4FF192" w14:textId="77777777" w:rsidR="00CD68A0" w:rsidRDefault="00CD68A0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988" w:type="dxa"/>
          </w:tcPr>
          <w:p w14:paraId="07F336A6" w14:textId="77777777" w:rsidR="00CD68A0" w:rsidRDefault="00CD68A0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18843228" w14:textId="77777777" w:rsidR="00CD68A0" w:rsidRDefault="00CD68A0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2284F6AF" w14:textId="77777777" w:rsidR="00CD68A0" w:rsidRDefault="00CD68A0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1164" w:type="dxa"/>
          </w:tcPr>
          <w:p w14:paraId="61F85C5B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50" w:type="dxa"/>
          </w:tcPr>
          <w:p w14:paraId="0FFC0586" w14:textId="77777777" w:rsidR="00CD68A0" w:rsidRPr="00F31D5C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按实际比例进行缩放成合适大小，居中显示</w:t>
            </w:r>
          </w:p>
        </w:tc>
      </w:tr>
      <w:tr w:rsidR="00CD68A0" w:rsidRPr="00E0678B" w14:paraId="3A36F385" w14:textId="77777777" w:rsidTr="00A82F79">
        <w:tc>
          <w:tcPr>
            <w:tcW w:w="702" w:type="dxa"/>
          </w:tcPr>
          <w:p w14:paraId="2C3C39B2" w14:textId="77777777" w:rsidR="00CD68A0" w:rsidRPr="00087F5B" w:rsidRDefault="00CD68A0" w:rsidP="00A82F79">
            <w:pPr>
              <w:jc w:val="center"/>
            </w:pPr>
            <w:r w:rsidRPr="006053F4">
              <w:rPr>
                <w:rFonts w:hint="eastAsia"/>
              </w:rPr>
              <w:t>⑧</w:t>
            </w:r>
          </w:p>
        </w:tc>
        <w:tc>
          <w:tcPr>
            <w:tcW w:w="1409" w:type="dxa"/>
          </w:tcPr>
          <w:p w14:paraId="1D7E258D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上一张图片按钮</w:t>
            </w:r>
          </w:p>
        </w:tc>
        <w:tc>
          <w:tcPr>
            <w:tcW w:w="988" w:type="dxa"/>
          </w:tcPr>
          <w:p w14:paraId="0B735B6E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7</w:t>
            </w:r>
          </w:p>
        </w:tc>
        <w:tc>
          <w:tcPr>
            <w:tcW w:w="988" w:type="dxa"/>
          </w:tcPr>
          <w:p w14:paraId="63875031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708" w:type="dxa"/>
          </w:tcPr>
          <w:p w14:paraId="591C61B5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708" w:type="dxa"/>
          </w:tcPr>
          <w:p w14:paraId="30DD4AE6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164" w:type="dxa"/>
          </w:tcPr>
          <w:p w14:paraId="348F33D8" w14:textId="77777777" w:rsidR="00CD68A0" w:rsidRDefault="00CD68A0" w:rsidP="00A82F79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550" w:type="dxa"/>
          </w:tcPr>
          <w:p w14:paraId="74C4BA96" w14:textId="77777777" w:rsidR="00CD68A0" w:rsidRPr="00E0678B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上一张图片</w:t>
            </w:r>
          </w:p>
        </w:tc>
      </w:tr>
      <w:tr w:rsidR="00CD68A0" w14:paraId="09023606" w14:textId="77777777" w:rsidTr="00A82F79">
        <w:tc>
          <w:tcPr>
            <w:tcW w:w="702" w:type="dxa"/>
          </w:tcPr>
          <w:p w14:paraId="692905DD" w14:textId="77777777" w:rsidR="00CD68A0" w:rsidRPr="006053F4" w:rsidRDefault="00CD68A0" w:rsidP="00A82F79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409" w:type="dxa"/>
          </w:tcPr>
          <w:p w14:paraId="65D2D33D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下一张图片按钮</w:t>
            </w:r>
          </w:p>
        </w:tc>
        <w:tc>
          <w:tcPr>
            <w:tcW w:w="988" w:type="dxa"/>
          </w:tcPr>
          <w:p w14:paraId="63FEB0D6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8</w:t>
            </w:r>
          </w:p>
        </w:tc>
        <w:tc>
          <w:tcPr>
            <w:tcW w:w="988" w:type="dxa"/>
          </w:tcPr>
          <w:p w14:paraId="3CD2EE3D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708" w:type="dxa"/>
          </w:tcPr>
          <w:p w14:paraId="030A749A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708" w:type="dxa"/>
          </w:tcPr>
          <w:p w14:paraId="4327F4A3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164" w:type="dxa"/>
          </w:tcPr>
          <w:p w14:paraId="6EE0F000" w14:textId="77777777" w:rsidR="00CD68A0" w:rsidRDefault="00CD68A0" w:rsidP="00A82F79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550" w:type="dxa"/>
          </w:tcPr>
          <w:p w14:paraId="4664183A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下一张图片</w:t>
            </w:r>
          </w:p>
        </w:tc>
      </w:tr>
      <w:tr w:rsidR="00CD68A0" w14:paraId="4408F6AD" w14:textId="77777777" w:rsidTr="00A82F79">
        <w:tc>
          <w:tcPr>
            <w:tcW w:w="702" w:type="dxa"/>
          </w:tcPr>
          <w:p w14:paraId="34DF4C90" w14:textId="77777777" w:rsidR="00CD68A0" w:rsidRPr="006053F4" w:rsidRDefault="00CD68A0" w:rsidP="00A82F79">
            <w:pPr>
              <w:jc w:val="center"/>
            </w:pPr>
            <w:r w:rsidRPr="004A7D7C">
              <w:rPr>
                <w:rFonts w:hint="eastAsia"/>
              </w:rPr>
              <w:lastRenderedPageBreak/>
              <w:t>⑩</w:t>
            </w:r>
          </w:p>
        </w:tc>
        <w:tc>
          <w:tcPr>
            <w:tcW w:w="1409" w:type="dxa"/>
          </w:tcPr>
          <w:p w14:paraId="7588F59E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选择框</w:t>
            </w:r>
          </w:p>
        </w:tc>
        <w:tc>
          <w:tcPr>
            <w:tcW w:w="988" w:type="dxa"/>
          </w:tcPr>
          <w:p w14:paraId="2243AF47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88" w:type="dxa"/>
          </w:tcPr>
          <w:p w14:paraId="19A7FA75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85</w:t>
            </w:r>
          </w:p>
        </w:tc>
        <w:tc>
          <w:tcPr>
            <w:tcW w:w="708" w:type="dxa"/>
          </w:tcPr>
          <w:p w14:paraId="5C400ECD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708" w:type="dxa"/>
          </w:tcPr>
          <w:p w14:paraId="2084C66F" w14:textId="77777777" w:rsidR="00CD68A0" w:rsidRDefault="00CD68A0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164" w:type="dxa"/>
          </w:tcPr>
          <w:p w14:paraId="20BD62BF" w14:textId="77777777" w:rsidR="00CD68A0" w:rsidRDefault="00CD68A0" w:rsidP="00A82F79">
            <w:pPr>
              <w:jc w:val="center"/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550" w:type="dxa"/>
          </w:tcPr>
          <w:p w14:paraId="1C820BBC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图片会大图中当前显示图片发生变化</w:t>
            </w:r>
          </w:p>
        </w:tc>
      </w:tr>
      <w:tr w:rsidR="00CD68A0" w14:paraId="169E7704" w14:textId="77777777" w:rsidTr="00A82F79">
        <w:tc>
          <w:tcPr>
            <w:tcW w:w="702" w:type="dxa"/>
          </w:tcPr>
          <w:p w14:paraId="26EC1A59" w14:textId="77777777" w:rsidR="00CD68A0" w:rsidRPr="004A7D7C" w:rsidRDefault="00CD68A0" w:rsidP="00A82F79">
            <w:pPr>
              <w:jc w:val="center"/>
              <w:rPr>
                <w:rFonts w:hint="eastAsia"/>
              </w:rPr>
            </w:pPr>
            <w:r w:rsidRPr="00823F6D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409" w:type="dxa"/>
          </w:tcPr>
          <w:p w14:paraId="4ABB9775" w14:textId="63246B9C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评价大图</w:t>
            </w:r>
          </w:p>
        </w:tc>
        <w:tc>
          <w:tcPr>
            <w:tcW w:w="988" w:type="dxa"/>
          </w:tcPr>
          <w:p w14:paraId="19AE3627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 w:rsidRPr="00E44C04">
              <w:rPr>
                <w:rFonts w:hint="eastAsia"/>
                <w:sz w:val="20"/>
                <w:szCs w:val="20"/>
              </w:rPr>
              <w:t>-</w:t>
            </w:r>
            <w:r w:rsidRPr="00E44C04">
              <w:rPr>
                <w:sz w:val="20"/>
                <w:szCs w:val="20"/>
              </w:rPr>
              <w:t>-</w:t>
            </w:r>
          </w:p>
        </w:tc>
        <w:tc>
          <w:tcPr>
            <w:tcW w:w="988" w:type="dxa"/>
          </w:tcPr>
          <w:p w14:paraId="4B60370E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 w:rsidRPr="00E44C04">
              <w:rPr>
                <w:rFonts w:hint="eastAsia"/>
                <w:sz w:val="20"/>
                <w:szCs w:val="20"/>
              </w:rPr>
              <w:t>-</w:t>
            </w:r>
            <w:r w:rsidRPr="00E44C04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452CF977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708" w:type="dxa"/>
          </w:tcPr>
          <w:p w14:paraId="696B1ADA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164" w:type="dxa"/>
          </w:tcPr>
          <w:p w14:paraId="4CF2081E" w14:textId="77777777" w:rsidR="00CD68A0" w:rsidRDefault="00CD68A0" w:rsidP="00A82F79">
            <w:pPr>
              <w:jc w:val="center"/>
            </w:pPr>
            <w:r w:rsidRPr="00616EA7">
              <w:rPr>
                <w:rFonts w:hint="eastAsia"/>
                <w:sz w:val="20"/>
                <w:szCs w:val="20"/>
              </w:rPr>
              <w:t>-</w:t>
            </w:r>
            <w:r w:rsidRPr="00616EA7">
              <w:rPr>
                <w:sz w:val="20"/>
                <w:szCs w:val="20"/>
              </w:rPr>
              <w:t>-</w:t>
            </w:r>
          </w:p>
        </w:tc>
        <w:tc>
          <w:tcPr>
            <w:tcW w:w="1550" w:type="dxa"/>
          </w:tcPr>
          <w:p w14:paraId="7C2E4874" w14:textId="77777777" w:rsidR="00CD68A0" w:rsidRDefault="00CD68A0" w:rsidP="00A82F79">
            <w:pPr>
              <w:jc w:val="center"/>
              <w:rPr>
                <w:rFonts w:hint="eastAsia"/>
                <w:sz w:val="20"/>
                <w:szCs w:val="20"/>
              </w:rPr>
            </w:pPr>
            <w:r w:rsidRPr="00616EA7">
              <w:rPr>
                <w:rFonts w:hint="eastAsia"/>
                <w:sz w:val="20"/>
                <w:szCs w:val="20"/>
              </w:rPr>
              <w:t>-</w:t>
            </w:r>
            <w:r w:rsidRPr="00616EA7">
              <w:rPr>
                <w:sz w:val="20"/>
                <w:szCs w:val="20"/>
              </w:rPr>
              <w:t>-</w:t>
            </w:r>
          </w:p>
        </w:tc>
      </w:tr>
    </w:tbl>
    <w:p w14:paraId="25E9AB75" w14:textId="10636878" w:rsidR="00F27D5B" w:rsidRDefault="00F27D5B"/>
    <w:p w14:paraId="4795B592" w14:textId="5EEE55C8" w:rsidR="00F27D5B" w:rsidRDefault="00F27D5B" w:rsidP="00F27D5B">
      <w:pPr>
        <w:pStyle w:val="2"/>
      </w:pPr>
      <w:r>
        <w:rPr>
          <w:rFonts w:hint="eastAsia"/>
        </w:rPr>
        <w:t>X.9</w:t>
      </w:r>
      <w:r>
        <w:t xml:space="preserve"> </w:t>
      </w:r>
      <w:r>
        <w:rPr>
          <w:rFonts w:hint="eastAsia"/>
        </w:rPr>
        <w:t>活动管理模块</w:t>
      </w:r>
    </w:p>
    <w:p w14:paraId="529E8D76" w14:textId="4D7A7126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9</w:t>
      </w:r>
      <w:r w:rsidRPr="00683BD9">
        <w:rPr>
          <w:rFonts w:hint="eastAsia"/>
          <w:sz w:val="24"/>
          <w:szCs w:val="24"/>
        </w:rPr>
        <w:t>.1</w:t>
      </w:r>
      <w:r w:rsidRPr="00683BD9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删除</w:t>
      </w:r>
      <w:r w:rsidR="00C25F67">
        <w:rPr>
          <w:rFonts w:hint="eastAsia"/>
          <w:sz w:val="24"/>
          <w:szCs w:val="24"/>
        </w:rPr>
        <w:t>与恢复</w:t>
      </w:r>
      <w:r>
        <w:rPr>
          <w:rFonts w:hint="eastAsia"/>
          <w:sz w:val="24"/>
          <w:szCs w:val="24"/>
        </w:rPr>
        <w:t>活动界面</w:t>
      </w:r>
    </w:p>
    <w:p w14:paraId="27A5BE30" w14:textId="5ADC84BF" w:rsidR="00A05D77" w:rsidRPr="00F27D5B" w:rsidRDefault="00C25F67" w:rsidP="00A05D77">
      <w:r>
        <w:object w:dxaOrig="8041" w:dyaOrig="10176" w14:anchorId="6D3AC1A8">
          <v:shape id="_x0000_i1150" type="#_x0000_t75" style="width:253.8pt;height:321pt" o:ole="">
            <v:imagedata r:id="rId48" o:title=""/>
          </v:shape>
          <o:OLEObject Type="Embed" ProgID="Visio.Drawing.15" ShapeID="_x0000_i1150" DrawAspect="Content" ObjectID="_1609023891" r:id="rId49"/>
        </w:object>
      </w:r>
    </w:p>
    <w:p w14:paraId="1C7DF482" w14:textId="77777777" w:rsidR="00A05D77" w:rsidRDefault="00A05D77" w:rsidP="00A05D77"/>
    <w:p w14:paraId="35F89F9E" w14:textId="7E20A025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68"/>
        <w:gridCol w:w="1289"/>
        <w:gridCol w:w="1015"/>
        <w:gridCol w:w="992"/>
        <w:gridCol w:w="709"/>
        <w:gridCol w:w="709"/>
        <w:gridCol w:w="1353"/>
        <w:gridCol w:w="1561"/>
      </w:tblGrid>
      <w:tr w:rsidR="00C25F67" w14:paraId="4DE3CE10" w14:textId="77777777" w:rsidTr="00A82F79">
        <w:tc>
          <w:tcPr>
            <w:tcW w:w="668" w:type="dxa"/>
            <w:shd w:val="clear" w:color="auto" w:fill="E7E6E6" w:themeFill="background2"/>
          </w:tcPr>
          <w:p w14:paraId="6C588A3F" w14:textId="77777777" w:rsidR="00C25F67" w:rsidRPr="00004804" w:rsidRDefault="00C25F67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289" w:type="dxa"/>
            <w:shd w:val="clear" w:color="auto" w:fill="E7E6E6" w:themeFill="background2"/>
          </w:tcPr>
          <w:p w14:paraId="1BBC915E" w14:textId="77777777" w:rsidR="00C25F67" w:rsidRPr="00004804" w:rsidRDefault="00C25F67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1015" w:type="dxa"/>
            <w:shd w:val="clear" w:color="auto" w:fill="E7E6E6" w:themeFill="background2"/>
          </w:tcPr>
          <w:p w14:paraId="2C218E01" w14:textId="77777777" w:rsidR="00C25F67" w:rsidRPr="00004804" w:rsidRDefault="00C25F67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1E518173" w14:textId="77777777" w:rsidR="00C25F67" w:rsidRPr="00004804" w:rsidRDefault="00C25F67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37DFDE63" w14:textId="77777777" w:rsidR="00C25F67" w:rsidRPr="00004804" w:rsidRDefault="00C25F67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22634BFE" w14:textId="77777777" w:rsidR="00C25F67" w:rsidRPr="00004804" w:rsidRDefault="00C25F67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353" w:type="dxa"/>
            <w:shd w:val="clear" w:color="auto" w:fill="E7E6E6" w:themeFill="background2"/>
          </w:tcPr>
          <w:p w14:paraId="56670273" w14:textId="77777777" w:rsidR="00C25F67" w:rsidRDefault="00C25F67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561" w:type="dxa"/>
            <w:shd w:val="clear" w:color="auto" w:fill="E7E6E6" w:themeFill="background2"/>
          </w:tcPr>
          <w:p w14:paraId="48D5D1F0" w14:textId="77777777" w:rsidR="00C25F67" w:rsidRPr="00004804" w:rsidRDefault="00C25F67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C25F67" w14:paraId="2E112234" w14:textId="77777777" w:rsidTr="00A82F79">
        <w:tc>
          <w:tcPr>
            <w:tcW w:w="668" w:type="dxa"/>
          </w:tcPr>
          <w:p w14:paraId="3765088A" w14:textId="77777777" w:rsidR="00C25F67" w:rsidRPr="00431194" w:rsidRDefault="00C25F67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289" w:type="dxa"/>
          </w:tcPr>
          <w:p w14:paraId="3A056FF9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1015" w:type="dxa"/>
          </w:tcPr>
          <w:p w14:paraId="7DA57520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4F8B4C61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9" w:type="dxa"/>
          </w:tcPr>
          <w:p w14:paraId="2DFDF38A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9" w:type="dxa"/>
          </w:tcPr>
          <w:p w14:paraId="0274C7DC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5523E46A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561" w:type="dxa"/>
          </w:tcPr>
          <w:p w14:paraId="5CFE97C4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25F67" w14:paraId="7DE76FAD" w14:textId="77777777" w:rsidTr="00A82F79">
        <w:tc>
          <w:tcPr>
            <w:tcW w:w="668" w:type="dxa"/>
          </w:tcPr>
          <w:p w14:paraId="625A0339" w14:textId="77777777" w:rsidR="00C25F67" w:rsidRPr="00087F5B" w:rsidRDefault="00C25F67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289" w:type="dxa"/>
          </w:tcPr>
          <w:p w14:paraId="323A95D9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框</w:t>
            </w:r>
          </w:p>
        </w:tc>
        <w:tc>
          <w:tcPr>
            <w:tcW w:w="1015" w:type="dxa"/>
          </w:tcPr>
          <w:p w14:paraId="0C936E24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0EF5196C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6BDCFC81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17CFCA84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1998E1ED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561" w:type="dxa"/>
          </w:tcPr>
          <w:p w14:paraId="19200EE0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25F67" w14:paraId="0B952D5D" w14:textId="77777777" w:rsidTr="00A82F79">
        <w:tc>
          <w:tcPr>
            <w:tcW w:w="668" w:type="dxa"/>
          </w:tcPr>
          <w:p w14:paraId="32B44AEA" w14:textId="77777777" w:rsidR="00C25F67" w:rsidRPr="00087F5B" w:rsidRDefault="00C25F67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289" w:type="dxa"/>
          </w:tcPr>
          <w:p w14:paraId="49AAD1A4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1015" w:type="dxa"/>
          </w:tcPr>
          <w:p w14:paraId="39396A3A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992" w:type="dxa"/>
          </w:tcPr>
          <w:p w14:paraId="6AAD1141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0C7BD0D2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9" w:type="dxa"/>
          </w:tcPr>
          <w:p w14:paraId="0506B27A" w14:textId="77777777" w:rsidR="00C25F67" w:rsidRPr="00004804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353" w:type="dxa"/>
          </w:tcPr>
          <w:p w14:paraId="6CF9AFE9" w14:textId="77777777" w:rsidR="00C25F67" w:rsidRPr="00F31D5C" w:rsidRDefault="00C25F67" w:rsidP="00A82F79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561" w:type="dxa"/>
          </w:tcPr>
          <w:p w14:paraId="41DE6353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25F67" w14:paraId="54215C4C" w14:textId="77777777" w:rsidTr="00A82F79">
        <w:tc>
          <w:tcPr>
            <w:tcW w:w="668" w:type="dxa"/>
          </w:tcPr>
          <w:p w14:paraId="74FA03D3" w14:textId="77777777" w:rsidR="00C25F67" w:rsidRPr="00087F5B" w:rsidRDefault="00C25F67" w:rsidP="00A82F79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289" w:type="dxa"/>
          </w:tcPr>
          <w:p w14:paraId="3671BAF3" w14:textId="7F54451C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</w:t>
            </w:r>
            <w:r>
              <w:rPr>
                <w:rFonts w:hint="eastAsia"/>
                <w:sz w:val="20"/>
                <w:szCs w:val="20"/>
              </w:rPr>
              <w:t>活动</w:t>
            </w:r>
            <w:r>
              <w:rPr>
                <w:rFonts w:hint="eastAsia"/>
                <w:sz w:val="20"/>
                <w:szCs w:val="20"/>
              </w:rPr>
              <w:t>列表</w:t>
            </w:r>
          </w:p>
        </w:tc>
        <w:tc>
          <w:tcPr>
            <w:tcW w:w="1015" w:type="dxa"/>
          </w:tcPr>
          <w:p w14:paraId="441DDB83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487B0542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709" w:type="dxa"/>
          </w:tcPr>
          <w:p w14:paraId="3285988F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9" w:type="dxa"/>
          </w:tcPr>
          <w:p w14:paraId="4A3A68C9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353" w:type="dxa"/>
          </w:tcPr>
          <w:p w14:paraId="3DD2C1C2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561" w:type="dxa"/>
          </w:tcPr>
          <w:p w14:paraId="5960080A" w14:textId="77777777" w:rsidR="00C25F67" w:rsidRPr="00F31D5C" w:rsidRDefault="00C25F67" w:rsidP="00A82F79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25F67" w14:paraId="0293D6B3" w14:textId="77777777" w:rsidTr="00A82F79">
        <w:tc>
          <w:tcPr>
            <w:tcW w:w="668" w:type="dxa"/>
          </w:tcPr>
          <w:p w14:paraId="1EDEA255" w14:textId="77777777" w:rsidR="00C25F67" w:rsidRPr="00087F5B" w:rsidRDefault="00C25F67" w:rsidP="00A82F79">
            <w:pPr>
              <w:jc w:val="center"/>
            </w:pPr>
            <w:r w:rsidRPr="003E32B5">
              <w:rPr>
                <w:rFonts w:hint="eastAsia"/>
              </w:rPr>
              <w:t>⑤</w:t>
            </w:r>
          </w:p>
        </w:tc>
        <w:tc>
          <w:tcPr>
            <w:tcW w:w="1289" w:type="dxa"/>
          </w:tcPr>
          <w:p w14:paraId="5E065EBC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恢复按钮</w:t>
            </w:r>
          </w:p>
        </w:tc>
        <w:tc>
          <w:tcPr>
            <w:tcW w:w="1015" w:type="dxa"/>
          </w:tcPr>
          <w:p w14:paraId="356D338E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395F9F96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2479FE88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7726745B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194AB5CE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622D654B" w14:textId="77777777" w:rsidR="00C25F67" w:rsidRPr="00F31D5C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</w:t>
            </w:r>
            <w:r>
              <w:rPr>
                <w:rFonts w:hint="eastAsia"/>
                <w:sz w:val="20"/>
                <w:szCs w:val="20"/>
              </w:rPr>
              <w:lastRenderedPageBreak/>
              <w:t>后一列最后一个按钮</w:t>
            </w:r>
          </w:p>
        </w:tc>
      </w:tr>
      <w:tr w:rsidR="00C25F67" w14:paraId="23EA07B3" w14:textId="77777777" w:rsidTr="00A82F79">
        <w:tc>
          <w:tcPr>
            <w:tcW w:w="668" w:type="dxa"/>
          </w:tcPr>
          <w:p w14:paraId="7CA04C71" w14:textId="77777777" w:rsidR="00C25F67" w:rsidRPr="00087F5B" w:rsidRDefault="00C25F67" w:rsidP="00A82F79">
            <w:pPr>
              <w:jc w:val="center"/>
            </w:pPr>
            <w:r w:rsidRPr="003E32B5">
              <w:rPr>
                <w:rFonts w:hint="eastAsia"/>
              </w:rPr>
              <w:lastRenderedPageBreak/>
              <w:t>⑥</w:t>
            </w:r>
          </w:p>
        </w:tc>
        <w:tc>
          <w:tcPr>
            <w:tcW w:w="1289" w:type="dxa"/>
          </w:tcPr>
          <w:p w14:paraId="2CA18CD5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删除按钮</w:t>
            </w:r>
          </w:p>
        </w:tc>
        <w:tc>
          <w:tcPr>
            <w:tcW w:w="1015" w:type="dxa"/>
          </w:tcPr>
          <w:p w14:paraId="4CA482A6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3</w:t>
            </w:r>
          </w:p>
        </w:tc>
        <w:tc>
          <w:tcPr>
            <w:tcW w:w="992" w:type="dxa"/>
          </w:tcPr>
          <w:p w14:paraId="5E34E7C7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2</w:t>
            </w:r>
          </w:p>
        </w:tc>
        <w:tc>
          <w:tcPr>
            <w:tcW w:w="709" w:type="dxa"/>
          </w:tcPr>
          <w:p w14:paraId="2EACB674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32E04EF7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353" w:type="dxa"/>
          </w:tcPr>
          <w:p w14:paraId="624236DD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213FB406" w14:textId="77777777" w:rsidR="00C25F67" w:rsidRPr="00F31D5C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25F67" w14:paraId="6BC425A9" w14:textId="77777777" w:rsidTr="00A82F79">
        <w:tc>
          <w:tcPr>
            <w:tcW w:w="668" w:type="dxa"/>
          </w:tcPr>
          <w:p w14:paraId="6436165F" w14:textId="77777777" w:rsidR="00C25F67" w:rsidRPr="00087F5B" w:rsidRDefault="00C25F67" w:rsidP="00A82F79">
            <w:pPr>
              <w:jc w:val="center"/>
            </w:pPr>
            <w:r w:rsidRPr="003E32B5">
              <w:rPr>
                <w:rFonts w:hint="eastAsia"/>
              </w:rPr>
              <w:t>⑦</w:t>
            </w:r>
          </w:p>
        </w:tc>
        <w:tc>
          <w:tcPr>
            <w:tcW w:w="1289" w:type="dxa"/>
          </w:tcPr>
          <w:p w14:paraId="0A052B22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1015" w:type="dxa"/>
          </w:tcPr>
          <w:p w14:paraId="03546B0E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9</w:t>
            </w:r>
          </w:p>
        </w:tc>
        <w:tc>
          <w:tcPr>
            <w:tcW w:w="992" w:type="dxa"/>
          </w:tcPr>
          <w:p w14:paraId="589BB84C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9</w:t>
            </w:r>
          </w:p>
        </w:tc>
        <w:tc>
          <w:tcPr>
            <w:tcW w:w="709" w:type="dxa"/>
          </w:tcPr>
          <w:p w14:paraId="68FA2F00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2</w:t>
            </w:r>
          </w:p>
        </w:tc>
        <w:tc>
          <w:tcPr>
            <w:tcW w:w="709" w:type="dxa"/>
          </w:tcPr>
          <w:p w14:paraId="60E9F95A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353" w:type="dxa"/>
          </w:tcPr>
          <w:p w14:paraId="0B0FD02F" w14:textId="77777777" w:rsidR="00C25F67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78B2506C" w14:textId="77777777" w:rsidR="00C25F67" w:rsidRPr="00F31D5C" w:rsidRDefault="00C25F67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25F67" w14:paraId="447D9D8B" w14:textId="77777777" w:rsidTr="00A82F79">
        <w:tc>
          <w:tcPr>
            <w:tcW w:w="668" w:type="dxa"/>
          </w:tcPr>
          <w:p w14:paraId="5EE5A9EC" w14:textId="77777777" w:rsidR="00C25F67" w:rsidRPr="003E32B5" w:rsidRDefault="00C25F67" w:rsidP="00A82F7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⑧</w:t>
            </w:r>
          </w:p>
        </w:tc>
        <w:tc>
          <w:tcPr>
            <w:tcW w:w="1289" w:type="dxa"/>
          </w:tcPr>
          <w:p w14:paraId="2BB4A15F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恢复按钮</w:t>
            </w:r>
          </w:p>
        </w:tc>
        <w:tc>
          <w:tcPr>
            <w:tcW w:w="1015" w:type="dxa"/>
          </w:tcPr>
          <w:p w14:paraId="4B9F7CCC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2</w:t>
            </w:r>
          </w:p>
        </w:tc>
        <w:tc>
          <w:tcPr>
            <w:tcW w:w="992" w:type="dxa"/>
          </w:tcPr>
          <w:p w14:paraId="40837C4B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2</w:t>
            </w:r>
          </w:p>
        </w:tc>
        <w:tc>
          <w:tcPr>
            <w:tcW w:w="709" w:type="dxa"/>
          </w:tcPr>
          <w:p w14:paraId="0F442F74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45DD1F53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353" w:type="dxa"/>
          </w:tcPr>
          <w:p w14:paraId="4F07971B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61" w:type="dxa"/>
          </w:tcPr>
          <w:p w14:paraId="713CCC7C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25F67" w14:paraId="1439A3AD" w14:textId="77777777" w:rsidTr="00A82F79">
        <w:tc>
          <w:tcPr>
            <w:tcW w:w="668" w:type="dxa"/>
          </w:tcPr>
          <w:p w14:paraId="2211B7F0" w14:textId="77777777" w:rsidR="00C25F67" w:rsidRPr="003E32B5" w:rsidRDefault="00C25F67" w:rsidP="00A82F7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⑨</w:t>
            </w:r>
          </w:p>
        </w:tc>
        <w:tc>
          <w:tcPr>
            <w:tcW w:w="1289" w:type="dxa"/>
          </w:tcPr>
          <w:p w14:paraId="1CCA2EE2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按钮</w:t>
            </w:r>
          </w:p>
        </w:tc>
        <w:tc>
          <w:tcPr>
            <w:tcW w:w="1015" w:type="dxa"/>
          </w:tcPr>
          <w:p w14:paraId="13754C87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160581E8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6C5550DC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200BEEE0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04D7D109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61" w:type="dxa"/>
          </w:tcPr>
          <w:p w14:paraId="667AE896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最后一个按钮</w:t>
            </w:r>
          </w:p>
        </w:tc>
      </w:tr>
      <w:tr w:rsidR="00C25F67" w14:paraId="10CC78D5" w14:textId="77777777" w:rsidTr="00A82F79">
        <w:tc>
          <w:tcPr>
            <w:tcW w:w="668" w:type="dxa"/>
          </w:tcPr>
          <w:p w14:paraId="0248EDE2" w14:textId="77777777" w:rsidR="00C25F67" w:rsidRPr="003E32B5" w:rsidRDefault="00C25F67" w:rsidP="00A82F79">
            <w:pPr>
              <w:jc w:val="center"/>
              <w:rPr>
                <w:rFonts w:hint="eastAsia"/>
              </w:rPr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289" w:type="dxa"/>
          </w:tcPr>
          <w:p w14:paraId="42DA95E6" w14:textId="51BF4841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活动信息按钮</w:t>
            </w:r>
          </w:p>
        </w:tc>
        <w:tc>
          <w:tcPr>
            <w:tcW w:w="1015" w:type="dxa"/>
          </w:tcPr>
          <w:p w14:paraId="56B56522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07F5AC43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76DE30D2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709" w:type="dxa"/>
          </w:tcPr>
          <w:p w14:paraId="4503E81E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1353" w:type="dxa"/>
          </w:tcPr>
          <w:p w14:paraId="41EC9C3E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61" w:type="dxa"/>
          </w:tcPr>
          <w:p w14:paraId="2D32CC18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</w:t>
            </w:r>
          </w:p>
        </w:tc>
      </w:tr>
      <w:tr w:rsidR="00C25F67" w14:paraId="20AD0E27" w14:textId="77777777" w:rsidTr="00A82F79">
        <w:tc>
          <w:tcPr>
            <w:tcW w:w="668" w:type="dxa"/>
          </w:tcPr>
          <w:p w14:paraId="0F443B21" w14:textId="77777777" w:rsidR="00C25F67" w:rsidRPr="004A7D7C" w:rsidRDefault="00C25F67" w:rsidP="00A82F79">
            <w:pPr>
              <w:jc w:val="center"/>
              <w:rPr>
                <w:rFonts w:hint="eastAsia"/>
              </w:rPr>
            </w:pPr>
            <w:r w:rsidRPr="003D722D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289" w:type="dxa"/>
          </w:tcPr>
          <w:p w14:paraId="479D19DC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1015" w:type="dxa"/>
          </w:tcPr>
          <w:p w14:paraId="70F5E197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992" w:type="dxa"/>
          </w:tcPr>
          <w:p w14:paraId="23DC4170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709" w:type="dxa"/>
          </w:tcPr>
          <w:p w14:paraId="53C72899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709" w:type="dxa"/>
          </w:tcPr>
          <w:p w14:paraId="1A6D574B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353" w:type="dxa"/>
          </w:tcPr>
          <w:p w14:paraId="6FBA8653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561" w:type="dxa"/>
          </w:tcPr>
          <w:p w14:paraId="61C01330" w14:textId="77777777" w:rsidR="00C25F67" w:rsidRDefault="00C25F67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一级界面</w:t>
            </w:r>
          </w:p>
        </w:tc>
      </w:tr>
    </w:tbl>
    <w:p w14:paraId="04525B06" w14:textId="3D69E154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9</w:t>
      </w:r>
      <w:r w:rsidRPr="00683BD9">
        <w:rPr>
          <w:rFonts w:hint="eastAsia"/>
          <w:sz w:val="24"/>
          <w:szCs w:val="24"/>
        </w:rPr>
        <w:t>.</w:t>
      </w:r>
      <w:r w:rsidR="00C25F67">
        <w:rPr>
          <w:rFonts w:hint="eastAsia"/>
          <w:sz w:val="24"/>
          <w:szCs w:val="24"/>
        </w:rPr>
        <w:t>2</w:t>
      </w:r>
      <w:r w:rsidR="00C25F67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活动反馈界面</w:t>
      </w:r>
    </w:p>
    <w:p w14:paraId="667AA5BB" w14:textId="648A3FA0" w:rsidR="00A05D77" w:rsidRDefault="00C25F67" w:rsidP="00A05D77">
      <w:r>
        <w:object w:dxaOrig="15204" w:dyaOrig="10585" w14:anchorId="29D244E5">
          <v:shape id="_x0000_i1157" type="#_x0000_t75" style="width:415.2pt;height:289.2pt" o:ole="">
            <v:imagedata r:id="rId50" o:title=""/>
          </v:shape>
          <o:OLEObject Type="Embed" ProgID="Visio.Drawing.15" ShapeID="_x0000_i1157" DrawAspect="Content" ObjectID="_1609023892" r:id="rId51"/>
        </w:object>
      </w:r>
    </w:p>
    <w:p w14:paraId="367F430E" w14:textId="4B3C3193" w:rsidR="00A05D77" w:rsidRDefault="00A05D77" w:rsidP="00A05D77"/>
    <w:p w14:paraId="1F472FAC" w14:textId="2D955E09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tbl>
      <w:tblPr>
        <w:tblStyle w:val="a3"/>
        <w:tblW w:w="8296" w:type="dxa"/>
        <w:tblLook w:val="04A0" w:firstRow="1" w:lastRow="0" w:firstColumn="1" w:lastColumn="0" w:noHBand="0" w:noVBand="1"/>
      </w:tblPr>
      <w:tblGrid>
        <w:gridCol w:w="652"/>
        <w:gridCol w:w="1328"/>
        <w:gridCol w:w="992"/>
        <w:gridCol w:w="992"/>
        <w:gridCol w:w="709"/>
        <w:gridCol w:w="709"/>
        <w:gridCol w:w="1134"/>
        <w:gridCol w:w="1780"/>
      </w:tblGrid>
      <w:tr w:rsidR="00CF183A" w14:paraId="4EBC27B7" w14:textId="77777777" w:rsidTr="00FF2A64">
        <w:tc>
          <w:tcPr>
            <w:tcW w:w="652" w:type="dxa"/>
            <w:shd w:val="clear" w:color="auto" w:fill="E7E6E6" w:themeFill="background2"/>
          </w:tcPr>
          <w:p w14:paraId="7578D6E7" w14:textId="77777777" w:rsidR="00CF183A" w:rsidRPr="00004804" w:rsidRDefault="00CF183A" w:rsidP="00FF2A64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328" w:type="dxa"/>
            <w:shd w:val="clear" w:color="auto" w:fill="E7E6E6" w:themeFill="background2"/>
          </w:tcPr>
          <w:p w14:paraId="37D950F5" w14:textId="77777777" w:rsidR="00CF183A" w:rsidRPr="00004804" w:rsidRDefault="00CF183A" w:rsidP="00FF2A64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92" w:type="dxa"/>
            <w:shd w:val="clear" w:color="auto" w:fill="E7E6E6" w:themeFill="background2"/>
          </w:tcPr>
          <w:p w14:paraId="2703965B" w14:textId="77777777" w:rsidR="00CF183A" w:rsidRPr="00004804" w:rsidRDefault="00CF183A" w:rsidP="00FF2A64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92" w:type="dxa"/>
            <w:shd w:val="clear" w:color="auto" w:fill="E7E6E6" w:themeFill="background2"/>
          </w:tcPr>
          <w:p w14:paraId="4FABE23F" w14:textId="77777777" w:rsidR="00CF183A" w:rsidRPr="00004804" w:rsidRDefault="00CF183A" w:rsidP="00FF2A64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101365C7" w14:textId="77777777" w:rsidR="00CF183A" w:rsidRPr="00004804" w:rsidRDefault="00CF183A" w:rsidP="00FF2A64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9" w:type="dxa"/>
            <w:shd w:val="clear" w:color="auto" w:fill="E7E6E6" w:themeFill="background2"/>
          </w:tcPr>
          <w:p w14:paraId="5334436E" w14:textId="77777777" w:rsidR="00CF183A" w:rsidRPr="00004804" w:rsidRDefault="00CF183A" w:rsidP="00FF2A64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34" w:type="dxa"/>
            <w:shd w:val="clear" w:color="auto" w:fill="E7E6E6" w:themeFill="background2"/>
          </w:tcPr>
          <w:p w14:paraId="170BBF63" w14:textId="77777777" w:rsidR="00CF183A" w:rsidRDefault="00CF183A" w:rsidP="00FF2A64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780" w:type="dxa"/>
            <w:shd w:val="clear" w:color="auto" w:fill="E7E6E6" w:themeFill="background2"/>
          </w:tcPr>
          <w:p w14:paraId="38B9E613" w14:textId="77777777" w:rsidR="00CF183A" w:rsidRPr="00004804" w:rsidRDefault="00CF183A" w:rsidP="00FF2A64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CF183A" w14:paraId="425FFAAA" w14:textId="77777777" w:rsidTr="00FF2A64">
        <w:tc>
          <w:tcPr>
            <w:tcW w:w="652" w:type="dxa"/>
          </w:tcPr>
          <w:p w14:paraId="234C75E4" w14:textId="77777777" w:rsidR="00CF183A" w:rsidRPr="00431194" w:rsidRDefault="00CF183A" w:rsidP="00FF2A64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328" w:type="dxa"/>
          </w:tcPr>
          <w:p w14:paraId="47538092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选择列表</w:t>
            </w:r>
          </w:p>
        </w:tc>
        <w:tc>
          <w:tcPr>
            <w:tcW w:w="992" w:type="dxa"/>
          </w:tcPr>
          <w:p w14:paraId="69784B96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992" w:type="dxa"/>
          </w:tcPr>
          <w:p w14:paraId="46F89E92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9" w:type="dxa"/>
          </w:tcPr>
          <w:p w14:paraId="4AE82227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46</w:t>
            </w:r>
          </w:p>
        </w:tc>
        <w:tc>
          <w:tcPr>
            <w:tcW w:w="709" w:type="dxa"/>
          </w:tcPr>
          <w:p w14:paraId="46730736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45E882AD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780" w:type="dxa"/>
          </w:tcPr>
          <w:p w14:paraId="03E9FB72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F183A" w14:paraId="0CE3CCE8" w14:textId="77777777" w:rsidTr="00FF2A64">
        <w:tc>
          <w:tcPr>
            <w:tcW w:w="652" w:type="dxa"/>
          </w:tcPr>
          <w:p w14:paraId="772012B6" w14:textId="77777777" w:rsidR="00CF183A" w:rsidRPr="00087F5B" w:rsidRDefault="00CF183A" w:rsidP="00FF2A64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328" w:type="dxa"/>
          </w:tcPr>
          <w:p w14:paraId="247AD0D9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键词输入</w:t>
            </w:r>
            <w:r>
              <w:rPr>
                <w:rFonts w:hint="eastAsia"/>
                <w:sz w:val="20"/>
                <w:szCs w:val="20"/>
              </w:rPr>
              <w:lastRenderedPageBreak/>
              <w:t>框</w:t>
            </w:r>
          </w:p>
        </w:tc>
        <w:tc>
          <w:tcPr>
            <w:tcW w:w="992" w:type="dxa"/>
          </w:tcPr>
          <w:p w14:paraId="16AACAB5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lastRenderedPageBreak/>
              <w:t>15</w:t>
            </w:r>
          </w:p>
        </w:tc>
        <w:tc>
          <w:tcPr>
            <w:tcW w:w="992" w:type="dxa"/>
          </w:tcPr>
          <w:p w14:paraId="312F4C3C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7E8C6266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6AA7E3A1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45D48C00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</w:t>
            </w:r>
          </w:p>
        </w:tc>
        <w:tc>
          <w:tcPr>
            <w:tcW w:w="1780" w:type="dxa"/>
          </w:tcPr>
          <w:p w14:paraId="060BC727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F183A" w14:paraId="7D09456F" w14:textId="77777777" w:rsidTr="00FF2A64">
        <w:tc>
          <w:tcPr>
            <w:tcW w:w="652" w:type="dxa"/>
          </w:tcPr>
          <w:p w14:paraId="1A389A6E" w14:textId="77777777" w:rsidR="00CF183A" w:rsidRPr="00087F5B" w:rsidRDefault="00CF183A" w:rsidP="00FF2A64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③</w:t>
            </w:r>
          </w:p>
        </w:tc>
        <w:tc>
          <w:tcPr>
            <w:tcW w:w="1328" w:type="dxa"/>
          </w:tcPr>
          <w:p w14:paraId="08891FA4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询按钮</w:t>
            </w:r>
          </w:p>
        </w:tc>
        <w:tc>
          <w:tcPr>
            <w:tcW w:w="992" w:type="dxa"/>
          </w:tcPr>
          <w:p w14:paraId="0F8F9A77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99</w:t>
            </w:r>
          </w:p>
        </w:tc>
        <w:tc>
          <w:tcPr>
            <w:tcW w:w="992" w:type="dxa"/>
          </w:tcPr>
          <w:p w14:paraId="13259070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2</w:t>
            </w:r>
          </w:p>
        </w:tc>
        <w:tc>
          <w:tcPr>
            <w:tcW w:w="709" w:type="dxa"/>
          </w:tcPr>
          <w:p w14:paraId="2322DDEC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2</w:t>
            </w:r>
          </w:p>
        </w:tc>
        <w:tc>
          <w:tcPr>
            <w:tcW w:w="709" w:type="dxa"/>
          </w:tcPr>
          <w:p w14:paraId="0BA87A48" w14:textId="77777777" w:rsidR="00CF183A" w:rsidRPr="00004804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5967E3F0" w14:textId="77777777" w:rsidR="00CF183A" w:rsidRPr="00F31D5C" w:rsidRDefault="00CF183A" w:rsidP="00FF2A64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80" w:type="dxa"/>
          </w:tcPr>
          <w:p w14:paraId="01A0487B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F183A" w14:paraId="3CDFADB7" w14:textId="77777777" w:rsidTr="00FF2A64">
        <w:tc>
          <w:tcPr>
            <w:tcW w:w="652" w:type="dxa"/>
          </w:tcPr>
          <w:p w14:paraId="67B9C0B7" w14:textId="77777777" w:rsidR="00CF183A" w:rsidRPr="00087F5B" w:rsidRDefault="00CF183A" w:rsidP="00FF2A64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328" w:type="dxa"/>
          </w:tcPr>
          <w:p w14:paraId="5C230891" w14:textId="4C151380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表/活动反馈统计列表</w:t>
            </w:r>
          </w:p>
        </w:tc>
        <w:tc>
          <w:tcPr>
            <w:tcW w:w="992" w:type="dxa"/>
          </w:tcPr>
          <w:p w14:paraId="470C8595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92" w:type="dxa"/>
          </w:tcPr>
          <w:p w14:paraId="466D75FA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2</w:t>
            </w:r>
          </w:p>
        </w:tc>
        <w:tc>
          <w:tcPr>
            <w:tcW w:w="709" w:type="dxa"/>
          </w:tcPr>
          <w:p w14:paraId="7053D148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9" w:type="dxa"/>
          </w:tcPr>
          <w:p w14:paraId="5A90B2B6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8</w:t>
            </w:r>
          </w:p>
        </w:tc>
        <w:tc>
          <w:tcPr>
            <w:tcW w:w="1134" w:type="dxa"/>
          </w:tcPr>
          <w:p w14:paraId="7C24DE2F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780" w:type="dxa"/>
          </w:tcPr>
          <w:p w14:paraId="2D6CAAC2" w14:textId="77777777" w:rsidR="00CF183A" w:rsidRPr="00F31D5C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F183A" w14:paraId="1EAE297D" w14:textId="77777777" w:rsidTr="00FF2A64">
        <w:tc>
          <w:tcPr>
            <w:tcW w:w="652" w:type="dxa"/>
          </w:tcPr>
          <w:p w14:paraId="6C182C21" w14:textId="77777777" w:rsidR="00CF183A" w:rsidRPr="00087F5B" w:rsidRDefault="00CF183A" w:rsidP="00FF2A64">
            <w:pPr>
              <w:jc w:val="center"/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328" w:type="dxa"/>
          </w:tcPr>
          <w:p w14:paraId="7661E858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具体反馈信息按钮</w:t>
            </w:r>
          </w:p>
        </w:tc>
        <w:tc>
          <w:tcPr>
            <w:tcW w:w="992" w:type="dxa"/>
          </w:tcPr>
          <w:p w14:paraId="251B69A3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27B05AD2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33990481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104E9704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3204393D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 w:rsidRPr="00EF3F05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6714A942" w14:textId="244DF2B8" w:rsidR="00CF183A" w:rsidRPr="00F31D5C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一个按钮，点击跳转到</w:t>
            </w:r>
            <w:r w:rsidR="00C25F67">
              <w:rPr>
                <w:rFonts w:hint="eastAsia"/>
                <w:sz w:val="20"/>
                <w:szCs w:val="20"/>
              </w:rPr>
              <w:t>详细</w:t>
            </w:r>
            <w:r w:rsidRPr="006053F4">
              <w:rPr>
                <w:rFonts w:hint="eastAsia"/>
                <w:sz w:val="20"/>
                <w:szCs w:val="20"/>
              </w:rPr>
              <w:t>信息</w:t>
            </w:r>
            <w:r w:rsidRPr="006053F4">
              <w:rPr>
                <w:sz w:val="20"/>
                <w:szCs w:val="20"/>
              </w:rPr>
              <w:t>(</w:t>
            </w:r>
            <w:r w:rsidR="00C25F67">
              <w:rPr>
                <w:rFonts w:hint="eastAsia"/>
                <w:sz w:val="20"/>
                <w:szCs w:val="20"/>
              </w:rPr>
              <w:t>活动</w:t>
            </w:r>
            <w:r w:rsidRPr="006053F4">
              <w:rPr>
                <w:sz w:val="20"/>
                <w:szCs w:val="20"/>
              </w:rPr>
              <w:t>)界面</w:t>
            </w:r>
          </w:p>
        </w:tc>
      </w:tr>
      <w:tr w:rsidR="00CF183A" w14:paraId="29F6830A" w14:textId="77777777" w:rsidTr="00FF2A64">
        <w:tc>
          <w:tcPr>
            <w:tcW w:w="652" w:type="dxa"/>
          </w:tcPr>
          <w:p w14:paraId="1A7A5217" w14:textId="77777777" w:rsidR="00CF183A" w:rsidRPr="00087F5B" w:rsidRDefault="00CF183A" w:rsidP="00FF2A64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328" w:type="dxa"/>
          </w:tcPr>
          <w:p w14:paraId="61AC003D" w14:textId="0AAEA21B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按钮</w:t>
            </w:r>
          </w:p>
        </w:tc>
        <w:tc>
          <w:tcPr>
            <w:tcW w:w="992" w:type="dxa"/>
          </w:tcPr>
          <w:p w14:paraId="1E9213BB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992" w:type="dxa"/>
          </w:tcPr>
          <w:p w14:paraId="650BB22A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0CBEEF2B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709" w:type="dxa"/>
          </w:tcPr>
          <w:p w14:paraId="13EA0C68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134" w:type="dxa"/>
          </w:tcPr>
          <w:p w14:paraId="14EAA5B6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 w:rsidRPr="00EF3F05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08E3E5E0" w14:textId="77777777" w:rsidR="00CF183A" w:rsidRPr="00F31D5C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列每行最后一列第二个按钮</w:t>
            </w:r>
          </w:p>
        </w:tc>
      </w:tr>
      <w:tr w:rsidR="00CF183A" w14:paraId="217EA3F3" w14:textId="77777777" w:rsidTr="00FF2A64">
        <w:tc>
          <w:tcPr>
            <w:tcW w:w="652" w:type="dxa"/>
          </w:tcPr>
          <w:p w14:paraId="710DE71A" w14:textId="77777777" w:rsidR="00CF183A" w:rsidRPr="00087F5B" w:rsidRDefault="00CF183A" w:rsidP="00FF2A64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328" w:type="dxa"/>
          </w:tcPr>
          <w:p w14:paraId="3D67D3CC" w14:textId="532F95E2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键删除按钮</w:t>
            </w:r>
          </w:p>
        </w:tc>
        <w:tc>
          <w:tcPr>
            <w:tcW w:w="992" w:type="dxa"/>
          </w:tcPr>
          <w:p w14:paraId="5334FC9E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9</w:t>
            </w:r>
          </w:p>
        </w:tc>
        <w:tc>
          <w:tcPr>
            <w:tcW w:w="992" w:type="dxa"/>
          </w:tcPr>
          <w:p w14:paraId="32CC2C7D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80</w:t>
            </w:r>
          </w:p>
        </w:tc>
        <w:tc>
          <w:tcPr>
            <w:tcW w:w="709" w:type="dxa"/>
          </w:tcPr>
          <w:p w14:paraId="5DD3913F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9</w:t>
            </w:r>
          </w:p>
        </w:tc>
        <w:tc>
          <w:tcPr>
            <w:tcW w:w="709" w:type="dxa"/>
          </w:tcPr>
          <w:p w14:paraId="187815ED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4</w:t>
            </w:r>
          </w:p>
        </w:tc>
        <w:tc>
          <w:tcPr>
            <w:tcW w:w="1134" w:type="dxa"/>
          </w:tcPr>
          <w:p w14:paraId="51EDD820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 w:rsidRPr="00F3493D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2C8911DA" w14:textId="77777777" w:rsidR="00CF183A" w:rsidRPr="00F31D5C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F183A" w14:paraId="1B6971B2" w14:textId="77777777" w:rsidTr="00FF2A64">
        <w:tc>
          <w:tcPr>
            <w:tcW w:w="652" w:type="dxa"/>
          </w:tcPr>
          <w:p w14:paraId="12646D42" w14:textId="77777777" w:rsidR="00CF183A" w:rsidRPr="00087F5B" w:rsidRDefault="00CF183A" w:rsidP="00FF2A64">
            <w:pPr>
              <w:jc w:val="center"/>
            </w:pPr>
            <w:r w:rsidRPr="006053F4">
              <w:rPr>
                <w:rFonts w:hint="eastAsia"/>
              </w:rPr>
              <w:t>⑧</w:t>
            </w:r>
          </w:p>
        </w:tc>
        <w:tc>
          <w:tcPr>
            <w:tcW w:w="1328" w:type="dxa"/>
          </w:tcPr>
          <w:p w14:paraId="31C0377F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992" w:type="dxa"/>
          </w:tcPr>
          <w:p w14:paraId="361DD7A8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9</w:t>
            </w:r>
          </w:p>
        </w:tc>
        <w:tc>
          <w:tcPr>
            <w:tcW w:w="992" w:type="dxa"/>
          </w:tcPr>
          <w:p w14:paraId="31E71DAD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9</w:t>
            </w:r>
          </w:p>
        </w:tc>
        <w:tc>
          <w:tcPr>
            <w:tcW w:w="709" w:type="dxa"/>
          </w:tcPr>
          <w:p w14:paraId="0A6A40EE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2</w:t>
            </w:r>
          </w:p>
        </w:tc>
        <w:tc>
          <w:tcPr>
            <w:tcW w:w="709" w:type="dxa"/>
          </w:tcPr>
          <w:p w14:paraId="29499E17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134" w:type="dxa"/>
          </w:tcPr>
          <w:p w14:paraId="0842919B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 w:rsidRPr="00F3493D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780" w:type="dxa"/>
          </w:tcPr>
          <w:p w14:paraId="7CD89217" w14:textId="77777777" w:rsidR="00CF183A" w:rsidRPr="00F31D5C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F183A" w14:paraId="6E98A49B" w14:textId="77777777" w:rsidTr="00FF2A64">
        <w:tc>
          <w:tcPr>
            <w:tcW w:w="652" w:type="dxa"/>
          </w:tcPr>
          <w:p w14:paraId="373B7E86" w14:textId="77777777" w:rsidR="00CF183A" w:rsidRPr="006053F4" w:rsidRDefault="00CF183A" w:rsidP="00FF2A64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328" w:type="dxa"/>
          </w:tcPr>
          <w:p w14:paraId="0071B1C0" w14:textId="6BD95338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与反馈回复框</w:t>
            </w:r>
          </w:p>
        </w:tc>
        <w:tc>
          <w:tcPr>
            <w:tcW w:w="992" w:type="dxa"/>
          </w:tcPr>
          <w:p w14:paraId="24BCC8C6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</w:t>
            </w:r>
          </w:p>
        </w:tc>
        <w:tc>
          <w:tcPr>
            <w:tcW w:w="992" w:type="dxa"/>
          </w:tcPr>
          <w:p w14:paraId="796F2C58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5</w:t>
            </w:r>
          </w:p>
        </w:tc>
        <w:tc>
          <w:tcPr>
            <w:tcW w:w="709" w:type="dxa"/>
          </w:tcPr>
          <w:p w14:paraId="39051E33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0</w:t>
            </w:r>
          </w:p>
        </w:tc>
        <w:tc>
          <w:tcPr>
            <w:tcW w:w="709" w:type="dxa"/>
          </w:tcPr>
          <w:p w14:paraId="14644DE4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20</w:t>
            </w:r>
          </w:p>
        </w:tc>
        <w:tc>
          <w:tcPr>
            <w:tcW w:w="1134" w:type="dxa"/>
          </w:tcPr>
          <w:p w14:paraId="670CE29E" w14:textId="77777777" w:rsidR="00CF183A" w:rsidRPr="00E0678B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745EA97A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F183A" w14:paraId="5FECFF9C" w14:textId="77777777" w:rsidTr="00FF2A64">
        <w:tc>
          <w:tcPr>
            <w:tcW w:w="652" w:type="dxa"/>
          </w:tcPr>
          <w:p w14:paraId="70EFAEBD" w14:textId="77777777" w:rsidR="00CF183A" w:rsidRPr="006053F4" w:rsidRDefault="00CF183A" w:rsidP="00FF2A64">
            <w:pPr>
              <w:jc w:val="center"/>
            </w:pPr>
            <w:r w:rsidRPr="004A7D7C">
              <w:rPr>
                <w:rFonts w:hint="eastAsia"/>
              </w:rPr>
              <w:t>⑩</w:t>
            </w:r>
          </w:p>
        </w:tc>
        <w:tc>
          <w:tcPr>
            <w:tcW w:w="1328" w:type="dxa"/>
          </w:tcPr>
          <w:p w14:paraId="360F802C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建立者的回复输入框</w:t>
            </w:r>
          </w:p>
        </w:tc>
        <w:tc>
          <w:tcPr>
            <w:tcW w:w="992" w:type="dxa"/>
          </w:tcPr>
          <w:p w14:paraId="0BB4E70A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36100FF3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4</w:t>
            </w:r>
          </w:p>
        </w:tc>
        <w:tc>
          <w:tcPr>
            <w:tcW w:w="709" w:type="dxa"/>
          </w:tcPr>
          <w:p w14:paraId="2140A24A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479EAF86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134" w:type="dxa"/>
          </w:tcPr>
          <w:p w14:paraId="2DC07BD3" w14:textId="77777777" w:rsidR="00CF183A" w:rsidRPr="00E0678B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4C5B26D1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F183A" w14:paraId="5884F689" w14:textId="77777777" w:rsidTr="00FF2A64">
        <w:tc>
          <w:tcPr>
            <w:tcW w:w="652" w:type="dxa"/>
          </w:tcPr>
          <w:p w14:paraId="2216DBCA" w14:textId="77777777" w:rsidR="00CF183A" w:rsidRPr="006053F4" w:rsidRDefault="00CF183A" w:rsidP="00FF2A64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⑪</w:t>
            </w:r>
          </w:p>
        </w:tc>
        <w:tc>
          <w:tcPr>
            <w:tcW w:w="1328" w:type="dxa"/>
          </w:tcPr>
          <w:p w14:paraId="61FA9F3C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举报者的回复输入框</w:t>
            </w:r>
          </w:p>
        </w:tc>
        <w:tc>
          <w:tcPr>
            <w:tcW w:w="992" w:type="dxa"/>
          </w:tcPr>
          <w:p w14:paraId="66BBAC3E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0</w:t>
            </w:r>
          </w:p>
        </w:tc>
        <w:tc>
          <w:tcPr>
            <w:tcW w:w="992" w:type="dxa"/>
          </w:tcPr>
          <w:p w14:paraId="48CBB27F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3</w:t>
            </w:r>
          </w:p>
        </w:tc>
        <w:tc>
          <w:tcPr>
            <w:tcW w:w="709" w:type="dxa"/>
          </w:tcPr>
          <w:p w14:paraId="498B8229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74</w:t>
            </w:r>
          </w:p>
        </w:tc>
        <w:tc>
          <w:tcPr>
            <w:tcW w:w="709" w:type="dxa"/>
          </w:tcPr>
          <w:p w14:paraId="080D3870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</w:p>
        </w:tc>
        <w:tc>
          <w:tcPr>
            <w:tcW w:w="1134" w:type="dxa"/>
          </w:tcPr>
          <w:p w14:paraId="7E3AD67C" w14:textId="77777777" w:rsidR="00CF183A" w:rsidRPr="00E0678B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32433CEC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F183A" w14:paraId="7F03DAFA" w14:textId="77777777" w:rsidTr="00FF2A64">
        <w:tc>
          <w:tcPr>
            <w:tcW w:w="652" w:type="dxa"/>
          </w:tcPr>
          <w:p w14:paraId="7FF2C693" w14:textId="77777777" w:rsidR="00CF183A" w:rsidRPr="006053F4" w:rsidRDefault="00CF183A" w:rsidP="00FF2A64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⑫</w:t>
            </w:r>
          </w:p>
        </w:tc>
        <w:tc>
          <w:tcPr>
            <w:tcW w:w="1328" w:type="dxa"/>
          </w:tcPr>
          <w:p w14:paraId="1FB8E952" w14:textId="2455B6FD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删除活动按钮</w:t>
            </w:r>
          </w:p>
        </w:tc>
        <w:tc>
          <w:tcPr>
            <w:tcW w:w="992" w:type="dxa"/>
          </w:tcPr>
          <w:p w14:paraId="13DBA245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97</w:t>
            </w:r>
          </w:p>
        </w:tc>
        <w:tc>
          <w:tcPr>
            <w:tcW w:w="992" w:type="dxa"/>
          </w:tcPr>
          <w:p w14:paraId="6BECDC5F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9</w:t>
            </w:r>
          </w:p>
        </w:tc>
        <w:tc>
          <w:tcPr>
            <w:tcW w:w="709" w:type="dxa"/>
          </w:tcPr>
          <w:p w14:paraId="78CF2843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9" w:type="dxa"/>
          </w:tcPr>
          <w:p w14:paraId="3E488701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7F700428" w14:textId="77777777" w:rsidR="00CF183A" w:rsidRPr="00E0678B" w:rsidRDefault="00CF183A" w:rsidP="00FF2A64">
            <w:pPr>
              <w:jc w:val="center"/>
              <w:rPr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80" w:type="dxa"/>
          </w:tcPr>
          <w:p w14:paraId="075C67B9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F183A" w14:paraId="39BA0BE4" w14:textId="77777777" w:rsidTr="00FF2A64">
        <w:tc>
          <w:tcPr>
            <w:tcW w:w="652" w:type="dxa"/>
          </w:tcPr>
          <w:p w14:paraId="51F4A08E" w14:textId="77777777" w:rsidR="00CF183A" w:rsidRPr="006053F4" w:rsidRDefault="00CF183A" w:rsidP="00FF2A64">
            <w:pPr>
              <w:jc w:val="center"/>
            </w:pPr>
            <w:r w:rsidRPr="004A7D7C">
              <w:rPr>
                <w:rFonts w:ascii="Cambria Math" w:hAnsi="Cambria Math" w:cs="Cambria Math"/>
              </w:rPr>
              <w:t>⑬</w:t>
            </w:r>
          </w:p>
        </w:tc>
        <w:tc>
          <w:tcPr>
            <w:tcW w:w="1328" w:type="dxa"/>
          </w:tcPr>
          <w:p w14:paraId="30C04B9E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取消按钮</w:t>
            </w:r>
          </w:p>
        </w:tc>
        <w:tc>
          <w:tcPr>
            <w:tcW w:w="992" w:type="dxa"/>
          </w:tcPr>
          <w:p w14:paraId="5C21B2AE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97</w:t>
            </w:r>
          </w:p>
        </w:tc>
        <w:tc>
          <w:tcPr>
            <w:tcW w:w="992" w:type="dxa"/>
          </w:tcPr>
          <w:p w14:paraId="13D0A597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9</w:t>
            </w:r>
          </w:p>
        </w:tc>
        <w:tc>
          <w:tcPr>
            <w:tcW w:w="709" w:type="dxa"/>
          </w:tcPr>
          <w:p w14:paraId="466D464E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0</w:t>
            </w:r>
          </w:p>
        </w:tc>
        <w:tc>
          <w:tcPr>
            <w:tcW w:w="709" w:type="dxa"/>
          </w:tcPr>
          <w:p w14:paraId="692EFDDE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</w:tcPr>
          <w:p w14:paraId="4ACE1E31" w14:textId="77777777" w:rsidR="00CF183A" w:rsidRPr="00E0678B" w:rsidRDefault="00CF183A" w:rsidP="00FF2A64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x</w:t>
            </w:r>
            <w:r>
              <w:rPr>
                <w:sz w:val="20"/>
                <w:szCs w:val="20"/>
              </w:rPr>
              <w:t>FFFFFF</w:t>
            </w:r>
          </w:p>
        </w:tc>
        <w:tc>
          <w:tcPr>
            <w:tcW w:w="1780" w:type="dxa"/>
          </w:tcPr>
          <w:p w14:paraId="606910E5" w14:textId="77777777" w:rsidR="00CF183A" w:rsidRDefault="00CF183A" w:rsidP="00FF2A64">
            <w:pPr>
              <w:jc w:val="center"/>
              <w:rPr>
                <w:sz w:val="20"/>
                <w:szCs w:val="20"/>
              </w:rPr>
            </w:pPr>
            <w:r w:rsidRPr="00E0678B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C25F67" w14:paraId="4E6E72CB" w14:textId="77777777" w:rsidTr="00FF2A64">
        <w:tc>
          <w:tcPr>
            <w:tcW w:w="652" w:type="dxa"/>
          </w:tcPr>
          <w:p w14:paraId="23BC5FB2" w14:textId="2D5D9EC0" w:rsidR="00C25F67" w:rsidRPr="004A7D7C" w:rsidRDefault="00C25F67" w:rsidP="00C25F67">
            <w:pPr>
              <w:jc w:val="center"/>
              <w:rPr>
                <w:rFonts w:ascii="Cambria Math" w:hAnsi="Cambria Math" w:cs="Cambria Math"/>
              </w:rPr>
            </w:pPr>
            <w:r w:rsidRPr="00C25F67">
              <w:rPr>
                <w:rFonts w:ascii="Cambria Math" w:hAnsi="Cambria Math" w:cs="Cambria Math"/>
              </w:rPr>
              <w:t>⑭</w:t>
            </w:r>
          </w:p>
        </w:tc>
        <w:tc>
          <w:tcPr>
            <w:tcW w:w="1328" w:type="dxa"/>
          </w:tcPr>
          <w:p w14:paraId="0CAFF520" w14:textId="67AB32DF" w:rsidR="00C25F67" w:rsidRDefault="00C25F67" w:rsidP="00C25F6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992" w:type="dxa"/>
          </w:tcPr>
          <w:p w14:paraId="555B8EB6" w14:textId="2DCB7320" w:rsidR="00C25F67" w:rsidRDefault="00C25F67" w:rsidP="00C25F6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2</w:t>
            </w:r>
          </w:p>
        </w:tc>
        <w:tc>
          <w:tcPr>
            <w:tcW w:w="992" w:type="dxa"/>
          </w:tcPr>
          <w:p w14:paraId="347EBDE6" w14:textId="710C4B7E" w:rsidR="00C25F67" w:rsidRDefault="00C25F67" w:rsidP="00C25F6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6</w:t>
            </w:r>
          </w:p>
        </w:tc>
        <w:tc>
          <w:tcPr>
            <w:tcW w:w="709" w:type="dxa"/>
          </w:tcPr>
          <w:p w14:paraId="7D47FBF7" w14:textId="7FB91BCD" w:rsidR="00C25F67" w:rsidRDefault="00C25F67" w:rsidP="00C25F6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709" w:type="dxa"/>
          </w:tcPr>
          <w:p w14:paraId="4D9A23A6" w14:textId="7B6C9190" w:rsidR="00C25F67" w:rsidRDefault="00C25F67" w:rsidP="00C25F6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134" w:type="dxa"/>
          </w:tcPr>
          <w:p w14:paraId="2D5666F4" w14:textId="0F193887" w:rsidR="00C25F67" w:rsidRDefault="00C25F67" w:rsidP="00C25F6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t>0x</w:t>
            </w:r>
            <w:r w:rsidRPr="00C63A55">
              <w:rPr>
                <w:sz w:val="20"/>
                <w:szCs w:val="20"/>
              </w:rPr>
              <w:t>3D6890</w:t>
            </w:r>
          </w:p>
        </w:tc>
        <w:tc>
          <w:tcPr>
            <w:tcW w:w="1780" w:type="dxa"/>
          </w:tcPr>
          <w:p w14:paraId="66B87BB3" w14:textId="559A4638" w:rsidR="00C25F67" w:rsidRPr="00E0678B" w:rsidRDefault="00C25F67" w:rsidP="00C25F67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到上一级界面</w:t>
            </w:r>
          </w:p>
        </w:tc>
      </w:tr>
    </w:tbl>
    <w:p w14:paraId="5F46A4CC" w14:textId="77777777" w:rsidR="00A05D77" w:rsidRPr="00A05D77" w:rsidRDefault="00A05D77" w:rsidP="00A05D77"/>
    <w:p w14:paraId="0A34EBC0" w14:textId="00D0A979" w:rsidR="00A05D77" w:rsidRPr="00683BD9" w:rsidRDefault="00A05D77" w:rsidP="00A05D77">
      <w:pPr>
        <w:pStyle w:val="3"/>
        <w:spacing w:before="0" w:afterLines="50" w:after="156" w:line="240" w:lineRule="auto"/>
        <w:rPr>
          <w:sz w:val="24"/>
          <w:szCs w:val="24"/>
        </w:rPr>
      </w:pPr>
      <w:r w:rsidRPr="00683BD9">
        <w:rPr>
          <w:sz w:val="24"/>
          <w:szCs w:val="24"/>
        </w:rPr>
        <w:lastRenderedPageBreak/>
        <w:t>X</w:t>
      </w:r>
      <w:r w:rsidRPr="00683BD9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9</w:t>
      </w:r>
      <w:r w:rsidRPr="00683BD9">
        <w:rPr>
          <w:rFonts w:hint="eastAsia"/>
          <w:sz w:val="24"/>
          <w:szCs w:val="24"/>
        </w:rPr>
        <w:t>.</w:t>
      </w:r>
      <w:r w:rsidR="00C25F67">
        <w:rPr>
          <w:rFonts w:hint="eastAsia"/>
          <w:sz w:val="24"/>
          <w:szCs w:val="24"/>
        </w:rPr>
        <w:t>3</w:t>
      </w:r>
      <w:r w:rsidRPr="00683BD9">
        <w:rPr>
          <w:sz w:val="24"/>
          <w:szCs w:val="24"/>
        </w:rPr>
        <w:t xml:space="preserve"> </w:t>
      </w:r>
      <w:r w:rsidR="004113A3">
        <w:rPr>
          <w:rFonts w:hint="eastAsia"/>
          <w:sz w:val="24"/>
          <w:szCs w:val="24"/>
        </w:rPr>
        <w:t>详细</w:t>
      </w:r>
      <w:r>
        <w:rPr>
          <w:rFonts w:hint="eastAsia"/>
          <w:sz w:val="24"/>
          <w:szCs w:val="24"/>
        </w:rPr>
        <w:t>信息(活动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界面</w:t>
      </w:r>
    </w:p>
    <w:p w14:paraId="50AB8993" w14:textId="40283E95" w:rsidR="00F27D5B" w:rsidRPr="00A05D77" w:rsidRDefault="004113A3">
      <w:r>
        <w:object w:dxaOrig="15660" w:dyaOrig="9925" w14:anchorId="76B4F7F1">
          <v:shape id="_x0000_i1173" type="#_x0000_t75" style="width:415.2pt;height:262.8pt" o:ole="">
            <v:imagedata r:id="rId52" o:title=""/>
          </v:shape>
          <o:OLEObject Type="Embed" ProgID="Visio.Drawing.15" ShapeID="_x0000_i1173" DrawAspect="Content" ObjectID="_1609023893" r:id="rId53"/>
        </w:object>
      </w:r>
    </w:p>
    <w:p w14:paraId="619A0E36" w14:textId="6E202713" w:rsidR="00B161CB" w:rsidRDefault="00B161CB"/>
    <w:p w14:paraId="3AA3598F" w14:textId="56454075" w:rsidR="00A05D77" w:rsidRDefault="0075123E" w:rsidP="00A05D77">
      <w:r>
        <w:rPr>
          <w:rFonts w:hint="eastAsia"/>
        </w:rPr>
        <w:t>界面背景颜色为白色，</w:t>
      </w:r>
      <w:r w:rsidR="00A05D77">
        <w:rPr>
          <w:rFonts w:hint="eastAsia"/>
        </w:rPr>
        <w:t>界面组件和具体规格说明</w:t>
      </w:r>
    </w:p>
    <w:p w14:paraId="6287EE99" w14:textId="77777777" w:rsidR="00B161CB" w:rsidRDefault="00B161CB"/>
    <w:tbl>
      <w:tblPr>
        <w:tblStyle w:val="a3"/>
        <w:tblW w:w="8217" w:type="dxa"/>
        <w:tblLook w:val="04A0" w:firstRow="1" w:lastRow="0" w:firstColumn="1" w:lastColumn="0" w:noHBand="0" w:noVBand="1"/>
      </w:tblPr>
      <w:tblGrid>
        <w:gridCol w:w="702"/>
        <w:gridCol w:w="1409"/>
        <w:gridCol w:w="988"/>
        <w:gridCol w:w="988"/>
        <w:gridCol w:w="708"/>
        <w:gridCol w:w="708"/>
        <w:gridCol w:w="1164"/>
        <w:gridCol w:w="1550"/>
      </w:tblGrid>
      <w:tr w:rsidR="004113A3" w14:paraId="72B1F488" w14:textId="77777777" w:rsidTr="00A82F79">
        <w:tc>
          <w:tcPr>
            <w:tcW w:w="702" w:type="dxa"/>
            <w:shd w:val="clear" w:color="auto" w:fill="E7E6E6" w:themeFill="background2"/>
          </w:tcPr>
          <w:p w14:paraId="4BDE0B97" w14:textId="77777777" w:rsidR="004113A3" w:rsidRPr="00004804" w:rsidRDefault="004113A3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1409" w:type="dxa"/>
            <w:shd w:val="clear" w:color="auto" w:fill="E7E6E6" w:themeFill="background2"/>
          </w:tcPr>
          <w:p w14:paraId="206F853C" w14:textId="77777777" w:rsidR="004113A3" w:rsidRPr="00004804" w:rsidRDefault="004113A3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组件</w:t>
            </w: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名称</w:t>
            </w:r>
          </w:p>
        </w:tc>
        <w:tc>
          <w:tcPr>
            <w:tcW w:w="988" w:type="dxa"/>
            <w:shd w:val="clear" w:color="auto" w:fill="E7E6E6" w:themeFill="background2"/>
          </w:tcPr>
          <w:p w14:paraId="71571F6B" w14:textId="77777777" w:rsidR="004113A3" w:rsidRPr="00004804" w:rsidRDefault="004113A3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x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988" w:type="dxa"/>
            <w:shd w:val="clear" w:color="auto" w:fill="E7E6E6" w:themeFill="background2"/>
          </w:tcPr>
          <w:p w14:paraId="365D36CB" w14:textId="77777777" w:rsidR="004113A3" w:rsidRPr="00004804" w:rsidRDefault="004113A3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左上角y坐标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8" w:type="dxa"/>
            <w:shd w:val="clear" w:color="auto" w:fill="E7E6E6" w:themeFill="background2"/>
          </w:tcPr>
          <w:p w14:paraId="310BEB61" w14:textId="77777777" w:rsidR="004113A3" w:rsidRPr="00004804" w:rsidRDefault="004113A3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宽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708" w:type="dxa"/>
            <w:shd w:val="clear" w:color="auto" w:fill="E7E6E6" w:themeFill="background2"/>
          </w:tcPr>
          <w:p w14:paraId="3151B5B7" w14:textId="77777777" w:rsidR="004113A3" w:rsidRPr="00004804" w:rsidRDefault="004113A3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04804">
              <w:rPr>
                <w:rFonts w:hint="eastAsia"/>
                <w:b/>
                <w:bCs/>
                <w:color w:val="000000"/>
                <w:sz w:val="20"/>
                <w:szCs w:val="20"/>
              </w:rPr>
              <w:t>高度</w:t>
            </w: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(</w:t>
            </w:r>
            <w:r>
              <w:rPr>
                <w:b/>
                <w:bCs/>
                <w:color w:val="000000"/>
                <w:sz w:val="20"/>
                <w:szCs w:val="20"/>
              </w:rPr>
              <w:t>dp)</w:t>
            </w:r>
          </w:p>
        </w:tc>
        <w:tc>
          <w:tcPr>
            <w:tcW w:w="1164" w:type="dxa"/>
            <w:shd w:val="clear" w:color="auto" w:fill="E7E6E6" w:themeFill="background2"/>
          </w:tcPr>
          <w:p w14:paraId="26B50047" w14:textId="77777777" w:rsidR="004113A3" w:rsidRDefault="004113A3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背景颜色</w:t>
            </w:r>
          </w:p>
        </w:tc>
        <w:tc>
          <w:tcPr>
            <w:tcW w:w="1550" w:type="dxa"/>
            <w:shd w:val="clear" w:color="auto" w:fill="E7E6E6" w:themeFill="background2"/>
          </w:tcPr>
          <w:p w14:paraId="08D8729F" w14:textId="77777777" w:rsidR="004113A3" w:rsidRPr="00004804" w:rsidRDefault="004113A3" w:rsidP="00A82F7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备注</w:t>
            </w:r>
          </w:p>
        </w:tc>
      </w:tr>
      <w:tr w:rsidR="004113A3" w14:paraId="7682D639" w14:textId="77777777" w:rsidTr="00A82F79">
        <w:tc>
          <w:tcPr>
            <w:tcW w:w="702" w:type="dxa"/>
          </w:tcPr>
          <w:p w14:paraId="2FFEFD25" w14:textId="77777777" w:rsidR="004113A3" w:rsidRPr="00431194" w:rsidRDefault="004113A3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①</w:t>
            </w:r>
          </w:p>
        </w:tc>
        <w:tc>
          <w:tcPr>
            <w:tcW w:w="1409" w:type="dxa"/>
          </w:tcPr>
          <w:p w14:paraId="6442321B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按钮</w:t>
            </w:r>
          </w:p>
        </w:tc>
        <w:tc>
          <w:tcPr>
            <w:tcW w:w="988" w:type="dxa"/>
          </w:tcPr>
          <w:p w14:paraId="5A892274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10</w:t>
            </w:r>
          </w:p>
        </w:tc>
        <w:tc>
          <w:tcPr>
            <w:tcW w:w="988" w:type="dxa"/>
          </w:tcPr>
          <w:p w14:paraId="59FBA484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5</w:t>
            </w:r>
          </w:p>
        </w:tc>
        <w:tc>
          <w:tcPr>
            <w:tcW w:w="708" w:type="dxa"/>
          </w:tcPr>
          <w:p w14:paraId="25E336C5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2</w:t>
            </w:r>
          </w:p>
        </w:tc>
        <w:tc>
          <w:tcPr>
            <w:tcW w:w="708" w:type="dxa"/>
          </w:tcPr>
          <w:p w14:paraId="18B8DCBD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</w:t>
            </w:r>
          </w:p>
        </w:tc>
        <w:tc>
          <w:tcPr>
            <w:tcW w:w="1164" w:type="dxa"/>
          </w:tcPr>
          <w:p w14:paraId="06F908D8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 w:rsidRPr="00AF27F7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1AD4F334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113A3" w14:paraId="0756194D" w14:textId="77777777" w:rsidTr="00A82F79">
        <w:tc>
          <w:tcPr>
            <w:tcW w:w="702" w:type="dxa"/>
          </w:tcPr>
          <w:p w14:paraId="14613BBA" w14:textId="77777777" w:rsidR="004113A3" w:rsidRPr="00087F5B" w:rsidRDefault="004113A3" w:rsidP="00A82F79">
            <w:pPr>
              <w:jc w:val="center"/>
              <w:rPr>
                <w:sz w:val="20"/>
                <w:szCs w:val="20"/>
              </w:rPr>
            </w:pPr>
            <w:r w:rsidRPr="00087F5B">
              <w:rPr>
                <w:rFonts w:hint="eastAsia"/>
              </w:rPr>
              <w:t>②</w:t>
            </w:r>
          </w:p>
        </w:tc>
        <w:tc>
          <w:tcPr>
            <w:tcW w:w="1409" w:type="dxa"/>
          </w:tcPr>
          <w:p w14:paraId="713CFB26" w14:textId="2957F47F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活动</w:t>
            </w:r>
            <w:r>
              <w:rPr>
                <w:rFonts w:hint="eastAsia"/>
                <w:sz w:val="20"/>
                <w:szCs w:val="20"/>
              </w:rPr>
              <w:t>信息显示框</w:t>
            </w:r>
          </w:p>
        </w:tc>
        <w:tc>
          <w:tcPr>
            <w:tcW w:w="988" w:type="dxa"/>
          </w:tcPr>
          <w:p w14:paraId="4B7BE3EE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988" w:type="dxa"/>
          </w:tcPr>
          <w:p w14:paraId="6AE3F681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2</w:t>
            </w:r>
          </w:p>
        </w:tc>
        <w:tc>
          <w:tcPr>
            <w:tcW w:w="708" w:type="dxa"/>
          </w:tcPr>
          <w:p w14:paraId="467492EC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59</w:t>
            </w:r>
          </w:p>
        </w:tc>
        <w:tc>
          <w:tcPr>
            <w:tcW w:w="708" w:type="dxa"/>
          </w:tcPr>
          <w:p w14:paraId="01353C7C" w14:textId="0458832A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  <w:r>
              <w:rPr>
                <w:rFonts w:hint="eastAsia"/>
                <w:sz w:val="20"/>
                <w:szCs w:val="20"/>
              </w:rPr>
              <w:t>43</w:t>
            </w:r>
          </w:p>
        </w:tc>
        <w:tc>
          <w:tcPr>
            <w:tcW w:w="1164" w:type="dxa"/>
          </w:tcPr>
          <w:p w14:paraId="725DFEDE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 w:rsidRPr="00AF27F7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1B076FBB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113A3" w14:paraId="2A711DCB" w14:textId="77777777" w:rsidTr="00A82F79">
        <w:tc>
          <w:tcPr>
            <w:tcW w:w="702" w:type="dxa"/>
          </w:tcPr>
          <w:p w14:paraId="0D155393" w14:textId="3243FA9E" w:rsidR="004113A3" w:rsidRPr="004113A3" w:rsidRDefault="004113A3" w:rsidP="004113A3">
            <w:pPr>
              <w:pStyle w:val="a4"/>
              <w:numPr>
                <w:ilvl w:val="0"/>
                <w:numId w:val="4"/>
              </w:numPr>
              <w:ind w:firstLineChars="0"/>
              <w:jc w:val="center"/>
              <w:rPr>
                <w:sz w:val="20"/>
                <w:szCs w:val="20"/>
              </w:rPr>
            </w:pPr>
          </w:p>
        </w:tc>
        <w:tc>
          <w:tcPr>
            <w:tcW w:w="1409" w:type="dxa"/>
          </w:tcPr>
          <w:p w14:paraId="0633F583" w14:textId="406D0ACC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活动反馈信息列表</w:t>
            </w:r>
          </w:p>
        </w:tc>
        <w:tc>
          <w:tcPr>
            <w:tcW w:w="988" w:type="dxa"/>
          </w:tcPr>
          <w:p w14:paraId="125E6488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988" w:type="dxa"/>
          </w:tcPr>
          <w:p w14:paraId="4A4362E3" w14:textId="394BEBE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80</w:t>
            </w:r>
          </w:p>
        </w:tc>
        <w:tc>
          <w:tcPr>
            <w:tcW w:w="708" w:type="dxa"/>
          </w:tcPr>
          <w:p w14:paraId="1635821F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5</w:t>
            </w:r>
          </w:p>
        </w:tc>
        <w:tc>
          <w:tcPr>
            <w:tcW w:w="708" w:type="dxa"/>
          </w:tcPr>
          <w:p w14:paraId="1DCDA912" w14:textId="77777777" w:rsidR="004113A3" w:rsidRPr="00004804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81</w:t>
            </w:r>
          </w:p>
        </w:tc>
        <w:tc>
          <w:tcPr>
            <w:tcW w:w="1164" w:type="dxa"/>
          </w:tcPr>
          <w:p w14:paraId="75DBC7CA" w14:textId="77777777" w:rsidR="004113A3" w:rsidRPr="00F31D5C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xFFFFFF,</w:t>
            </w:r>
            <w:r>
              <w:t xml:space="preserve"> 0x</w:t>
            </w:r>
            <w:r w:rsidRPr="0075123E">
              <w:rPr>
                <w:sz w:val="20"/>
                <w:szCs w:val="20"/>
              </w:rPr>
              <w:t>F7FBFE</w:t>
            </w:r>
          </w:p>
        </w:tc>
        <w:tc>
          <w:tcPr>
            <w:tcW w:w="1550" w:type="dxa"/>
          </w:tcPr>
          <w:p w14:paraId="0B8C8FB1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113A3" w14:paraId="670C9AC2" w14:textId="77777777" w:rsidTr="00A82F79">
        <w:tc>
          <w:tcPr>
            <w:tcW w:w="702" w:type="dxa"/>
          </w:tcPr>
          <w:p w14:paraId="5090B9D4" w14:textId="77777777" w:rsidR="004113A3" w:rsidRPr="00087F5B" w:rsidRDefault="004113A3" w:rsidP="00A82F79">
            <w:pPr>
              <w:jc w:val="center"/>
            </w:pPr>
            <w:r w:rsidRPr="001A24FD">
              <w:rPr>
                <w:rFonts w:hint="eastAsia"/>
              </w:rPr>
              <w:t>④</w:t>
            </w:r>
          </w:p>
        </w:tc>
        <w:tc>
          <w:tcPr>
            <w:tcW w:w="1409" w:type="dxa"/>
          </w:tcPr>
          <w:p w14:paraId="5B35E5FC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跳转页面操作栏</w:t>
            </w:r>
          </w:p>
        </w:tc>
        <w:tc>
          <w:tcPr>
            <w:tcW w:w="988" w:type="dxa"/>
          </w:tcPr>
          <w:p w14:paraId="3DC4EAEF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9</w:t>
            </w:r>
          </w:p>
        </w:tc>
        <w:tc>
          <w:tcPr>
            <w:tcW w:w="988" w:type="dxa"/>
          </w:tcPr>
          <w:p w14:paraId="4675AC5D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77</w:t>
            </w:r>
          </w:p>
        </w:tc>
        <w:tc>
          <w:tcPr>
            <w:tcW w:w="708" w:type="dxa"/>
          </w:tcPr>
          <w:p w14:paraId="2B6247F3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2</w:t>
            </w:r>
          </w:p>
        </w:tc>
        <w:tc>
          <w:tcPr>
            <w:tcW w:w="708" w:type="dxa"/>
          </w:tcPr>
          <w:p w14:paraId="746EF8C9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5</w:t>
            </w:r>
          </w:p>
        </w:tc>
        <w:tc>
          <w:tcPr>
            <w:tcW w:w="1164" w:type="dxa"/>
          </w:tcPr>
          <w:p w14:paraId="604B2A1C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 w:rsidRPr="00F31D5C">
              <w:rPr>
                <w:rFonts w:hint="eastAsia"/>
                <w:sz w:val="20"/>
                <w:szCs w:val="20"/>
              </w:rPr>
              <w:t>--</w:t>
            </w:r>
          </w:p>
        </w:tc>
        <w:tc>
          <w:tcPr>
            <w:tcW w:w="1550" w:type="dxa"/>
          </w:tcPr>
          <w:p w14:paraId="3E9B4E03" w14:textId="77777777" w:rsidR="004113A3" w:rsidRPr="00F31D5C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113A3" w14:paraId="6C2B2311" w14:textId="77777777" w:rsidTr="00A82F79">
        <w:tc>
          <w:tcPr>
            <w:tcW w:w="702" w:type="dxa"/>
          </w:tcPr>
          <w:p w14:paraId="699A043A" w14:textId="77777777" w:rsidR="004113A3" w:rsidRPr="001A24FD" w:rsidRDefault="004113A3" w:rsidP="00A82F79">
            <w:pPr>
              <w:jc w:val="center"/>
              <w:rPr>
                <w:rFonts w:hint="eastAsia"/>
              </w:rPr>
            </w:pPr>
            <w:r w:rsidRPr="001A24FD">
              <w:rPr>
                <w:rFonts w:hint="eastAsia"/>
              </w:rPr>
              <w:t>⑤</w:t>
            </w:r>
          </w:p>
        </w:tc>
        <w:tc>
          <w:tcPr>
            <w:tcW w:w="1409" w:type="dxa"/>
          </w:tcPr>
          <w:p w14:paraId="54A119A8" w14:textId="3F27E08C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活动反馈信息按钮</w:t>
            </w:r>
          </w:p>
        </w:tc>
        <w:tc>
          <w:tcPr>
            <w:tcW w:w="988" w:type="dxa"/>
          </w:tcPr>
          <w:p w14:paraId="43623426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988" w:type="dxa"/>
          </w:tcPr>
          <w:p w14:paraId="297761C9" w14:textId="77777777" w:rsidR="004113A3" w:rsidRPr="00CC405C" w:rsidRDefault="004113A3" w:rsidP="00A82F79">
            <w:pPr>
              <w:jc w:val="center"/>
              <w:rPr>
                <w:rFonts w:hint="eastAsia"/>
                <w:b/>
                <w:sz w:val="20"/>
                <w:szCs w:val="20"/>
              </w:rPr>
            </w:pPr>
            <w:r w:rsidRPr="0061489F">
              <w:rPr>
                <w:rFonts w:hint="eastAsia"/>
                <w:sz w:val="20"/>
                <w:szCs w:val="20"/>
              </w:rPr>
              <w:t>-</w:t>
            </w:r>
            <w:r w:rsidRPr="0061489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63EF1689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708" w:type="dxa"/>
          </w:tcPr>
          <w:p w14:paraId="664080A6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5</w:t>
            </w:r>
          </w:p>
        </w:tc>
        <w:tc>
          <w:tcPr>
            <w:tcW w:w="1164" w:type="dxa"/>
          </w:tcPr>
          <w:p w14:paraId="53945C4F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50" w:type="dxa"/>
          </w:tcPr>
          <w:p w14:paraId="7DA63423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-</w:t>
            </w:r>
          </w:p>
        </w:tc>
      </w:tr>
      <w:tr w:rsidR="004113A3" w:rsidRPr="00F31D5C" w14:paraId="4A67152B" w14:textId="77777777" w:rsidTr="00A82F79">
        <w:tc>
          <w:tcPr>
            <w:tcW w:w="702" w:type="dxa"/>
          </w:tcPr>
          <w:p w14:paraId="4DED22DC" w14:textId="77777777" w:rsidR="004113A3" w:rsidRPr="00087F5B" w:rsidRDefault="004113A3" w:rsidP="00A82F79">
            <w:pPr>
              <w:jc w:val="center"/>
            </w:pPr>
            <w:r w:rsidRPr="001A24FD">
              <w:rPr>
                <w:rFonts w:hint="eastAsia"/>
              </w:rPr>
              <w:t>⑥</w:t>
            </w:r>
          </w:p>
        </w:tc>
        <w:tc>
          <w:tcPr>
            <w:tcW w:w="1409" w:type="dxa"/>
          </w:tcPr>
          <w:p w14:paraId="1D5F2A1D" w14:textId="23E319D4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活动反馈信息显示框</w:t>
            </w:r>
          </w:p>
        </w:tc>
        <w:tc>
          <w:tcPr>
            <w:tcW w:w="988" w:type="dxa"/>
          </w:tcPr>
          <w:p w14:paraId="66DF6C5B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88" w:type="dxa"/>
          </w:tcPr>
          <w:p w14:paraId="244CC663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28</w:t>
            </w:r>
          </w:p>
        </w:tc>
        <w:tc>
          <w:tcPr>
            <w:tcW w:w="708" w:type="dxa"/>
          </w:tcPr>
          <w:p w14:paraId="306389F3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708" w:type="dxa"/>
          </w:tcPr>
          <w:p w14:paraId="75AFFBC7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164" w:type="dxa"/>
          </w:tcPr>
          <w:p w14:paraId="7B5AEC96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550" w:type="dxa"/>
          </w:tcPr>
          <w:p w14:paraId="6A333AE3" w14:textId="77777777" w:rsidR="004113A3" w:rsidRPr="00F31D5C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 w:rsidRPr="00206AD1">
              <w:rPr>
                <w:rFonts w:hint="eastAsia"/>
                <w:b/>
                <w:sz w:val="20"/>
                <w:szCs w:val="20"/>
              </w:rPr>
              <w:t>-</w:t>
            </w:r>
          </w:p>
        </w:tc>
      </w:tr>
      <w:tr w:rsidR="004113A3" w:rsidRPr="00F31D5C" w14:paraId="3AD1F7BA" w14:textId="77777777" w:rsidTr="00A82F79">
        <w:tc>
          <w:tcPr>
            <w:tcW w:w="702" w:type="dxa"/>
          </w:tcPr>
          <w:p w14:paraId="6FA3F260" w14:textId="77777777" w:rsidR="004113A3" w:rsidRPr="00087F5B" w:rsidRDefault="004113A3" w:rsidP="00A82F79">
            <w:pPr>
              <w:jc w:val="center"/>
            </w:pPr>
            <w:r w:rsidRPr="006053F4">
              <w:rPr>
                <w:rFonts w:hint="eastAsia"/>
              </w:rPr>
              <w:t>⑦</w:t>
            </w:r>
          </w:p>
        </w:tc>
        <w:tc>
          <w:tcPr>
            <w:tcW w:w="1409" w:type="dxa"/>
          </w:tcPr>
          <w:p w14:paraId="7F965252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大图</w:t>
            </w:r>
          </w:p>
        </w:tc>
        <w:tc>
          <w:tcPr>
            <w:tcW w:w="988" w:type="dxa"/>
          </w:tcPr>
          <w:p w14:paraId="44E100F6" w14:textId="77777777" w:rsidR="004113A3" w:rsidRDefault="004113A3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988" w:type="dxa"/>
          </w:tcPr>
          <w:p w14:paraId="06EEA9DF" w14:textId="77777777" w:rsidR="004113A3" w:rsidRDefault="004113A3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0CF794F3" w14:textId="77777777" w:rsidR="004113A3" w:rsidRDefault="004113A3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14:paraId="1119E5F4" w14:textId="77777777" w:rsidR="004113A3" w:rsidRDefault="004113A3" w:rsidP="00A82F79">
            <w:pPr>
              <w:jc w:val="center"/>
            </w:pPr>
            <w:r w:rsidRPr="00D911B1">
              <w:rPr>
                <w:rFonts w:hint="eastAsia"/>
                <w:sz w:val="20"/>
                <w:szCs w:val="20"/>
              </w:rPr>
              <w:t>-</w:t>
            </w:r>
            <w:r w:rsidRPr="00D911B1">
              <w:rPr>
                <w:sz w:val="20"/>
                <w:szCs w:val="20"/>
              </w:rPr>
              <w:t>-</w:t>
            </w:r>
          </w:p>
        </w:tc>
        <w:tc>
          <w:tcPr>
            <w:tcW w:w="1164" w:type="dxa"/>
          </w:tcPr>
          <w:p w14:paraId="2997738B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-</w:t>
            </w:r>
          </w:p>
        </w:tc>
        <w:tc>
          <w:tcPr>
            <w:tcW w:w="1550" w:type="dxa"/>
          </w:tcPr>
          <w:p w14:paraId="3238744A" w14:textId="77777777" w:rsidR="004113A3" w:rsidRPr="00F31D5C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按实际比例进行缩放成合适大小，居中显示</w:t>
            </w:r>
          </w:p>
        </w:tc>
      </w:tr>
      <w:tr w:rsidR="004113A3" w:rsidRPr="00E0678B" w14:paraId="55D371EE" w14:textId="77777777" w:rsidTr="00A82F79">
        <w:tc>
          <w:tcPr>
            <w:tcW w:w="702" w:type="dxa"/>
          </w:tcPr>
          <w:p w14:paraId="241960EE" w14:textId="77777777" w:rsidR="004113A3" w:rsidRPr="00087F5B" w:rsidRDefault="004113A3" w:rsidP="00A82F79">
            <w:pPr>
              <w:jc w:val="center"/>
            </w:pPr>
            <w:r w:rsidRPr="006053F4">
              <w:rPr>
                <w:rFonts w:hint="eastAsia"/>
              </w:rPr>
              <w:t>⑧</w:t>
            </w:r>
          </w:p>
        </w:tc>
        <w:tc>
          <w:tcPr>
            <w:tcW w:w="1409" w:type="dxa"/>
          </w:tcPr>
          <w:p w14:paraId="7CA85370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上一张图片按钮</w:t>
            </w:r>
          </w:p>
        </w:tc>
        <w:tc>
          <w:tcPr>
            <w:tcW w:w="988" w:type="dxa"/>
          </w:tcPr>
          <w:p w14:paraId="6095ECBE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7</w:t>
            </w:r>
          </w:p>
        </w:tc>
        <w:tc>
          <w:tcPr>
            <w:tcW w:w="988" w:type="dxa"/>
          </w:tcPr>
          <w:p w14:paraId="72A81501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708" w:type="dxa"/>
          </w:tcPr>
          <w:p w14:paraId="353ABB5A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708" w:type="dxa"/>
          </w:tcPr>
          <w:p w14:paraId="29324C6E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164" w:type="dxa"/>
          </w:tcPr>
          <w:p w14:paraId="09AADE8C" w14:textId="77777777" w:rsidR="004113A3" w:rsidRDefault="004113A3" w:rsidP="00A82F79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550" w:type="dxa"/>
          </w:tcPr>
          <w:p w14:paraId="7B285861" w14:textId="77777777" w:rsidR="004113A3" w:rsidRPr="00E0678B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看上一张图片</w:t>
            </w:r>
          </w:p>
        </w:tc>
      </w:tr>
      <w:tr w:rsidR="004113A3" w14:paraId="42868D59" w14:textId="77777777" w:rsidTr="00A82F79">
        <w:tc>
          <w:tcPr>
            <w:tcW w:w="702" w:type="dxa"/>
          </w:tcPr>
          <w:p w14:paraId="2BC6987F" w14:textId="77777777" w:rsidR="004113A3" w:rsidRPr="006053F4" w:rsidRDefault="004113A3" w:rsidP="00A82F79">
            <w:pPr>
              <w:jc w:val="center"/>
            </w:pPr>
            <w:r w:rsidRPr="004A7D7C">
              <w:rPr>
                <w:rFonts w:hint="eastAsia"/>
              </w:rPr>
              <w:t>⑨</w:t>
            </w:r>
          </w:p>
        </w:tc>
        <w:tc>
          <w:tcPr>
            <w:tcW w:w="1409" w:type="dxa"/>
          </w:tcPr>
          <w:p w14:paraId="7CD4FC3A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查看下一张</w:t>
            </w:r>
            <w:r>
              <w:rPr>
                <w:rFonts w:hint="eastAsia"/>
                <w:sz w:val="20"/>
                <w:szCs w:val="20"/>
              </w:rPr>
              <w:lastRenderedPageBreak/>
              <w:t>图片按钮</w:t>
            </w:r>
          </w:p>
        </w:tc>
        <w:tc>
          <w:tcPr>
            <w:tcW w:w="988" w:type="dxa"/>
          </w:tcPr>
          <w:p w14:paraId="11DD30D6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lastRenderedPageBreak/>
              <w:t>348</w:t>
            </w:r>
          </w:p>
        </w:tc>
        <w:tc>
          <w:tcPr>
            <w:tcW w:w="988" w:type="dxa"/>
          </w:tcPr>
          <w:p w14:paraId="6DA74DA4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62</w:t>
            </w:r>
          </w:p>
        </w:tc>
        <w:tc>
          <w:tcPr>
            <w:tcW w:w="708" w:type="dxa"/>
          </w:tcPr>
          <w:p w14:paraId="465A8CDB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708" w:type="dxa"/>
          </w:tcPr>
          <w:p w14:paraId="1ADA8634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1164" w:type="dxa"/>
          </w:tcPr>
          <w:p w14:paraId="4C5B27CC" w14:textId="77777777" w:rsidR="004113A3" w:rsidRDefault="004113A3" w:rsidP="00A82F79">
            <w:pPr>
              <w:jc w:val="center"/>
            </w:pPr>
            <w:r>
              <w:t>0x</w:t>
            </w:r>
            <w:r>
              <w:rPr>
                <w:sz w:val="20"/>
                <w:szCs w:val="20"/>
              </w:rPr>
              <w:t>CCCCCC</w:t>
            </w:r>
          </w:p>
        </w:tc>
        <w:tc>
          <w:tcPr>
            <w:tcW w:w="1550" w:type="dxa"/>
          </w:tcPr>
          <w:p w14:paraId="60128BB5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按钮会查</w:t>
            </w:r>
            <w:r>
              <w:rPr>
                <w:rFonts w:hint="eastAsia"/>
                <w:sz w:val="20"/>
                <w:szCs w:val="20"/>
              </w:rPr>
              <w:lastRenderedPageBreak/>
              <w:t>看下一张图片</w:t>
            </w:r>
          </w:p>
        </w:tc>
      </w:tr>
      <w:tr w:rsidR="004113A3" w14:paraId="46BDB695" w14:textId="77777777" w:rsidTr="00A82F79">
        <w:tc>
          <w:tcPr>
            <w:tcW w:w="702" w:type="dxa"/>
          </w:tcPr>
          <w:p w14:paraId="3EE96D11" w14:textId="77777777" w:rsidR="004113A3" w:rsidRPr="006053F4" w:rsidRDefault="004113A3" w:rsidP="00A82F79">
            <w:pPr>
              <w:jc w:val="center"/>
            </w:pPr>
            <w:r w:rsidRPr="004A7D7C">
              <w:rPr>
                <w:rFonts w:hint="eastAsia"/>
              </w:rPr>
              <w:lastRenderedPageBreak/>
              <w:t>⑩</w:t>
            </w:r>
          </w:p>
        </w:tc>
        <w:tc>
          <w:tcPr>
            <w:tcW w:w="1409" w:type="dxa"/>
          </w:tcPr>
          <w:p w14:paraId="1C0A07EF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选择框</w:t>
            </w:r>
          </w:p>
        </w:tc>
        <w:tc>
          <w:tcPr>
            <w:tcW w:w="988" w:type="dxa"/>
          </w:tcPr>
          <w:p w14:paraId="47DF1EBC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88" w:type="dxa"/>
          </w:tcPr>
          <w:p w14:paraId="55AAF401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85</w:t>
            </w:r>
          </w:p>
        </w:tc>
        <w:tc>
          <w:tcPr>
            <w:tcW w:w="708" w:type="dxa"/>
          </w:tcPr>
          <w:p w14:paraId="1A5F9ECF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72</w:t>
            </w:r>
          </w:p>
        </w:tc>
        <w:tc>
          <w:tcPr>
            <w:tcW w:w="708" w:type="dxa"/>
          </w:tcPr>
          <w:p w14:paraId="615C39DF" w14:textId="77777777" w:rsidR="004113A3" w:rsidRDefault="004113A3" w:rsidP="00A82F7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7</w:t>
            </w:r>
          </w:p>
        </w:tc>
        <w:tc>
          <w:tcPr>
            <w:tcW w:w="1164" w:type="dxa"/>
          </w:tcPr>
          <w:p w14:paraId="2A251593" w14:textId="77777777" w:rsidR="004113A3" w:rsidRDefault="004113A3" w:rsidP="00A82F79">
            <w:pPr>
              <w:jc w:val="center"/>
            </w:pPr>
            <w:r>
              <w:t>0x</w:t>
            </w:r>
            <w:r>
              <w:rPr>
                <w:rFonts w:hint="eastAsia"/>
              </w:rPr>
              <w:t>333333</w:t>
            </w:r>
          </w:p>
        </w:tc>
        <w:tc>
          <w:tcPr>
            <w:tcW w:w="1550" w:type="dxa"/>
          </w:tcPr>
          <w:p w14:paraId="6BB98204" w14:textId="77777777" w:rsidR="004113A3" w:rsidRDefault="004113A3" w:rsidP="00A82F79">
            <w:pPr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图片会大图中当前显示图片发生变化</w:t>
            </w:r>
          </w:p>
        </w:tc>
      </w:tr>
    </w:tbl>
    <w:p w14:paraId="0BFE3393" w14:textId="336EEB91" w:rsidR="009C6F31" w:rsidRPr="004113A3" w:rsidRDefault="009C6F31"/>
    <w:p w14:paraId="3F692025" w14:textId="3F03134B" w:rsidR="009C6F31" w:rsidRDefault="009C6F31"/>
    <w:p w14:paraId="7407F4A4" w14:textId="704133F5" w:rsidR="009C6F31" w:rsidRDefault="009C6F31"/>
    <w:p w14:paraId="10732BED" w14:textId="77777777" w:rsidR="009C6F31" w:rsidRDefault="009C6F31"/>
    <w:sectPr w:rsidR="009C6F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1E4B6C"/>
    <w:multiLevelType w:val="hybridMultilevel"/>
    <w:tmpl w:val="819C9E12"/>
    <w:lvl w:ilvl="0" w:tplc="4F18BCF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730A32"/>
    <w:multiLevelType w:val="hybridMultilevel"/>
    <w:tmpl w:val="89305C80"/>
    <w:lvl w:ilvl="0" w:tplc="834C9BAC">
      <w:start w:val="1"/>
      <w:numFmt w:val="decimalEnclosedCircle"/>
      <w:lvlText w:val="%1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67F7D16"/>
    <w:multiLevelType w:val="hybridMultilevel"/>
    <w:tmpl w:val="ABDEE88A"/>
    <w:lvl w:ilvl="0" w:tplc="C0A4E856">
      <w:start w:val="1"/>
      <w:numFmt w:val="decimalEnclosedCircle"/>
      <w:lvlText w:val="%1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7E44659"/>
    <w:multiLevelType w:val="hybridMultilevel"/>
    <w:tmpl w:val="1B48139C"/>
    <w:lvl w:ilvl="0" w:tplc="09DE005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6710"/>
    <w:rsid w:val="00004804"/>
    <w:rsid w:val="000308CE"/>
    <w:rsid w:val="00073C37"/>
    <w:rsid w:val="00087F5B"/>
    <w:rsid w:val="001149EE"/>
    <w:rsid w:val="00170B92"/>
    <w:rsid w:val="001A24FD"/>
    <w:rsid w:val="001C6710"/>
    <w:rsid w:val="001E4B33"/>
    <w:rsid w:val="001F5C28"/>
    <w:rsid w:val="00264297"/>
    <w:rsid w:val="002667B0"/>
    <w:rsid w:val="002805C9"/>
    <w:rsid w:val="002B41EF"/>
    <w:rsid w:val="002B7EC1"/>
    <w:rsid w:val="002E37CD"/>
    <w:rsid w:val="00303BAC"/>
    <w:rsid w:val="003215DD"/>
    <w:rsid w:val="00345F65"/>
    <w:rsid w:val="00350FB1"/>
    <w:rsid w:val="003A6360"/>
    <w:rsid w:val="003D50E1"/>
    <w:rsid w:val="003D722D"/>
    <w:rsid w:val="003E32B5"/>
    <w:rsid w:val="003F48D4"/>
    <w:rsid w:val="00404D42"/>
    <w:rsid w:val="004079FC"/>
    <w:rsid w:val="004113A3"/>
    <w:rsid w:val="0042416D"/>
    <w:rsid w:val="00425B8E"/>
    <w:rsid w:val="00431194"/>
    <w:rsid w:val="004521B6"/>
    <w:rsid w:val="004A63C7"/>
    <w:rsid w:val="004A7D7C"/>
    <w:rsid w:val="004D0621"/>
    <w:rsid w:val="004D76E3"/>
    <w:rsid w:val="0051768D"/>
    <w:rsid w:val="00560A45"/>
    <w:rsid w:val="005A487C"/>
    <w:rsid w:val="005B0401"/>
    <w:rsid w:val="005E6343"/>
    <w:rsid w:val="005F4391"/>
    <w:rsid w:val="0060107F"/>
    <w:rsid w:val="006053F4"/>
    <w:rsid w:val="006067D1"/>
    <w:rsid w:val="00612B75"/>
    <w:rsid w:val="00683BD9"/>
    <w:rsid w:val="006C4030"/>
    <w:rsid w:val="0075123E"/>
    <w:rsid w:val="007646C3"/>
    <w:rsid w:val="00766ECD"/>
    <w:rsid w:val="007745C8"/>
    <w:rsid w:val="00785A41"/>
    <w:rsid w:val="007A5981"/>
    <w:rsid w:val="007B74E7"/>
    <w:rsid w:val="007F6E20"/>
    <w:rsid w:val="00806FAD"/>
    <w:rsid w:val="00813772"/>
    <w:rsid w:val="00815A33"/>
    <w:rsid w:val="00823F6D"/>
    <w:rsid w:val="00855CDD"/>
    <w:rsid w:val="008D7128"/>
    <w:rsid w:val="0090551E"/>
    <w:rsid w:val="009C6F31"/>
    <w:rsid w:val="00A05D77"/>
    <w:rsid w:val="00A207CF"/>
    <w:rsid w:val="00A74554"/>
    <w:rsid w:val="00B161CB"/>
    <w:rsid w:val="00BB61AA"/>
    <w:rsid w:val="00BE3676"/>
    <w:rsid w:val="00C127C5"/>
    <w:rsid w:val="00C16893"/>
    <w:rsid w:val="00C25F67"/>
    <w:rsid w:val="00C26938"/>
    <w:rsid w:val="00C3217F"/>
    <w:rsid w:val="00C46DD1"/>
    <w:rsid w:val="00C63A55"/>
    <w:rsid w:val="00C678FB"/>
    <w:rsid w:val="00C742D7"/>
    <w:rsid w:val="00C9119E"/>
    <w:rsid w:val="00CC405C"/>
    <w:rsid w:val="00CD68A0"/>
    <w:rsid w:val="00CF183A"/>
    <w:rsid w:val="00D3161A"/>
    <w:rsid w:val="00D52C17"/>
    <w:rsid w:val="00D53711"/>
    <w:rsid w:val="00D944EB"/>
    <w:rsid w:val="00DA3C7E"/>
    <w:rsid w:val="00E77E70"/>
    <w:rsid w:val="00E935A9"/>
    <w:rsid w:val="00F27D5B"/>
    <w:rsid w:val="00F30016"/>
    <w:rsid w:val="00F55A1E"/>
    <w:rsid w:val="00F822D5"/>
    <w:rsid w:val="00F82610"/>
    <w:rsid w:val="00FF2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25772C"/>
  <w15:chartTrackingRefBased/>
  <w15:docId w15:val="{6006DB23-56BD-47BC-BFF2-2F59B1FD15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4241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0A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42416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815A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560A45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04804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A7455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__16.vsdx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__20.vsdx"/><Relationship Id="rId50" Type="http://schemas.openxmlformats.org/officeDocument/2006/relationships/image" Target="media/image23.emf"/><Relationship Id="rId55" Type="http://schemas.openxmlformats.org/officeDocument/2006/relationships/theme" Target="theme/theme1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3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11.vsdx"/><Relationship Id="rId41" Type="http://schemas.openxmlformats.org/officeDocument/2006/relationships/package" Target="embeddings/Microsoft_Visio___17.vsdx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__15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__19.vsdx"/><Relationship Id="rId53" Type="http://schemas.openxmlformats.org/officeDocument/2006/relationships/package" Target="embeddings/Microsoft_Visio___2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__21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__14.vsdx"/><Relationship Id="rId43" Type="http://schemas.openxmlformats.org/officeDocument/2006/relationships/package" Target="embeddings/Microsoft_Visio___18.vsdx"/><Relationship Id="rId48" Type="http://schemas.openxmlformats.org/officeDocument/2006/relationships/image" Target="media/image22.emf"/><Relationship Id="rId8" Type="http://schemas.openxmlformats.org/officeDocument/2006/relationships/image" Target="media/image2.emf"/><Relationship Id="rId51" Type="http://schemas.openxmlformats.org/officeDocument/2006/relationships/package" Target="embeddings/Microsoft_Visio___22.vsd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7806E6-8A7F-44F8-8E16-DE338DF365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0</Pages>
  <Words>1864</Words>
  <Characters>10628</Characters>
  <Application>Microsoft Office Word</Application>
  <DocSecurity>0</DocSecurity>
  <Lines>88</Lines>
  <Paragraphs>24</Paragraphs>
  <ScaleCrop>false</ScaleCrop>
  <Company/>
  <LinksUpToDate>false</LinksUpToDate>
  <CharactersWithSpaces>12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 Mengtao</dc:creator>
  <cp:keywords/>
  <dc:description/>
  <cp:lastModifiedBy>Shi Mengtao</cp:lastModifiedBy>
  <cp:revision>57</cp:revision>
  <dcterms:created xsi:type="dcterms:W3CDTF">2019-01-05T15:51:00Z</dcterms:created>
  <dcterms:modified xsi:type="dcterms:W3CDTF">2019-01-14T18:12:00Z</dcterms:modified>
</cp:coreProperties>
</file>